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57"/>
        <w:gridCol w:w="2094"/>
        <w:gridCol w:w="1897"/>
        <w:gridCol w:w="2791"/>
      </w:tblGrid>
      <w:tr w:rsidR="004D6EC2" w14:paraId="7FCD97DC" w14:textId="77777777" w:rsidTr="008D4A66">
        <w:trPr>
          <w:trHeight w:val="8653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7BECC" w14:textId="77777777" w:rsidR="004C287A" w:rsidRDefault="004C287A" w:rsidP="008D4A66">
            <w:pPr>
              <w:pStyle w:val="Title"/>
              <w:rPr>
                <w:rFonts w:cs="Arial"/>
                <w:b/>
                <w:bCs/>
                <w:sz w:val="40"/>
                <w:szCs w:val="40"/>
              </w:rPr>
            </w:pPr>
            <w:bookmarkStart w:id="0" w:name="_Hlk101423232"/>
            <w:bookmarkEnd w:id="0"/>
          </w:p>
          <w:p w14:paraId="124DC8AC" w14:textId="019C0367" w:rsidR="004D6EC2" w:rsidRDefault="00B216AE" w:rsidP="00C83C2B">
            <w:pPr>
              <w:pStyle w:val="Title"/>
              <w:spacing w:line="240" w:lineRule="auto"/>
              <w:rPr>
                <w:rFonts w:ascii="Cambria" w:hAnsi="Cambria" w:cs="Arial"/>
                <w:b/>
                <w:bCs/>
                <w:sz w:val="40"/>
                <w:szCs w:val="40"/>
              </w:rPr>
            </w:pPr>
            <w:r w:rsidRPr="00C83C2B">
              <w:rPr>
                <w:rFonts w:ascii="Cambria" w:hAnsi="Cambria" w:cs="Arial"/>
                <w:b/>
                <w:bCs/>
                <w:sz w:val="40"/>
                <w:szCs w:val="40"/>
              </w:rPr>
              <w:t>VIDEO DISPLAY UNIT B3</w:t>
            </w:r>
          </w:p>
          <w:p w14:paraId="593B39A9" w14:textId="07253AE4" w:rsidR="00C83C2B" w:rsidRDefault="00C83C2B" w:rsidP="008D4A66">
            <w:pPr>
              <w:pStyle w:val="Title"/>
              <w:rPr>
                <w:rFonts w:ascii="Cambria" w:hAnsi="Cambria" w:cs="Arial"/>
                <w:b/>
                <w:bCs/>
                <w:sz w:val="40"/>
                <w:szCs w:val="40"/>
              </w:rPr>
            </w:pPr>
            <w:r>
              <w:rPr>
                <w:rFonts w:ascii="Cambria" w:hAnsi="Cambria" w:cs="Arial"/>
                <w:b/>
                <w:bCs/>
                <w:sz w:val="40"/>
                <w:szCs w:val="40"/>
              </w:rPr>
              <w:t xml:space="preserve">STELS PART NO:  </w:t>
            </w:r>
            <w:r w:rsidR="00F138B3">
              <w:rPr>
                <w:rFonts w:ascii="Cambria" w:hAnsi="Cambria" w:cs="Arial"/>
                <w:b/>
                <w:bCs/>
                <w:sz w:val="40"/>
                <w:szCs w:val="40"/>
              </w:rPr>
              <w:t>2200298216</w:t>
            </w:r>
            <w:r>
              <w:rPr>
                <w:rFonts w:ascii="Cambria" w:hAnsi="Cambria" w:cs="Arial"/>
                <w:b/>
                <w:bCs/>
                <w:sz w:val="40"/>
                <w:szCs w:val="40"/>
              </w:rPr>
              <w:t xml:space="preserve">    </w:t>
            </w:r>
          </w:p>
          <w:p w14:paraId="15C5246B" w14:textId="77777777" w:rsidR="00C83C2B" w:rsidRPr="00C83C2B" w:rsidRDefault="00C83C2B" w:rsidP="00C83C2B">
            <w:pPr>
              <w:pStyle w:val="Title"/>
              <w:spacing w:line="240" w:lineRule="auto"/>
              <w:rPr>
                <w:rFonts w:ascii="Cambria" w:hAnsi="Cambria" w:cs="Arial"/>
                <w:b/>
                <w:sz w:val="40"/>
                <w:szCs w:val="40"/>
              </w:rPr>
            </w:pPr>
          </w:p>
          <w:p w14:paraId="7AA4C95E" w14:textId="05A40D39" w:rsidR="00466C40" w:rsidRPr="00C83C2B" w:rsidRDefault="00466C40" w:rsidP="00C83C2B">
            <w:pPr>
              <w:pStyle w:val="Title"/>
              <w:rPr>
                <w:rFonts w:ascii="Cambria" w:hAnsi="Cambria" w:cs="Arial"/>
                <w:b/>
                <w:sz w:val="40"/>
                <w:szCs w:val="40"/>
              </w:rPr>
            </w:pPr>
          </w:p>
          <w:p w14:paraId="071F1C49" w14:textId="77777777" w:rsidR="00C83C2B" w:rsidRPr="00C83C2B" w:rsidRDefault="00C83C2B" w:rsidP="00C83C2B">
            <w:pPr>
              <w:pStyle w:val="Title"/>
              <w:rPr>
                <w:rFonts w:ascii="Cambria" w:hAnsi="Cambria" w:cs="Arial"/>
                <w:b/>
                <w:bCs/>
                <w:sz w:val="40"/>
                <w:szCs w:val="40"/>
              </w:rPr>
            </w:pPr>
            <w:r w:rsidRPr="00C83C2B">
              <w:rPr>
                <w:rFonts w:ascii="Cambria" w:hAnsi="Cambria" w:cs="Arial"/>
                <w:b/>
                <w:sz w:val="40"/>
                <w:szCs w:val="40"/>
              </w:rPr>
              <w:t>ACCEPTANCE TEST PLAN</w:t>
            </w:r>
            <w:r w:rsidRPr="00C83C2B">
              <w:rPr>
                <w:rFonts w:ascii="Cambria" w:hAnsi="Cambria" w:cs="Arial"/>
                <w:b/>
                <w:bCs/>
                <w:sz w:val="40"/>
                <w:szCs w:val="40"/>
              </w:rPr>
              <w:t xml:space="preserve"> </w:t>
            </w:r>
          </w:p>
          <w:p w14:paraId="4CD418F0" w14:textId="19267625" w:rsidR="004D6EC2" w:rsidRPr="00CE07E5" w:rsidRDefault="004D6EC2" w:rsidP="008D4A66">
            <w:pPr>
              <w:pStyle w:val="Title"/>
              <w:rPr>
                <w:rFonts w:cs="Arial"/>
                <w:b/>
                <w:sz w:val="44"/>
                <w:szCs w:val="44"/>
              </w:rPr>
            </w:pPr>
          </w:p>
        </w:tc>
      </w:tr>
      <w:tr w:rsidR="004D6EC2" w14:paraId="160E34B9" w14:textId="77777777" w:rsidTr="0020624F">
        <w:trPr>
          <w:trHeight w:val="44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47C99D" w14:textId="22998067" w:rsidR="004D6EC2" w:rsidRPr="008D4A66" w:rsidRDefault="00CE07E5">
            <w:pPr>
              <w:pStyle w:val="Title"/>
              <w:jc w:val="left"/>
              <w:rPr>
                <w:rFonts w:cs="Arial"/>
                <w:b/>
                <w:sz w:val="24"/>
                <w:szCs w:val="18"/>
              </w:rPr>
            </w:pPr>
            <w:r w:rsidRPr="008D4A66">
              <w:rPr>
                <w:rFonts w:cs="Arial"/>
                <w:b/>
                <w:sz w:val="24"/>
                <w:szCs w:val="18"/>
              </w:rPr>
              <w:t>APPROVED BY</w:t>
            </w:r>
          </w:p>
        </w:tc>
      </w:tr>
      <w:tr w:rsidR="004D6EC2" w14:paraId="1609917A" w14:textId="77777777" w:rsidTr="0020624F">
        <w:trPr>
          <w:trHeight w:val="44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968E3" w14:textId="77777777" w:rsidR="004D6EC2" w:rsidRPr="008D4A66" w:rsidRDefault="004D6EC2">
            <w:pPr>
              <w:pStyle w:val="Title"/>
              <w:jc w:val="left"/>
              <w:rPr>
                <w:rFonts w:cs="Arial"/>
                <w:b/>
                <w:sz w:val="24"/>
                <w:szCs w:val="18"/>
              </w:rPr>
            </w:pPr>
          </w:p>
        </w:tc>
      </w:tr>
      <w:tr w:rsidR="0020624F" w14:paraId="12638B4E" w14:textId="77777777" w:rsidTr="00F9028E">
        <w:trPr>
          <w:trHeight w:hRule="exact" w:val="440"/>
        </w:trPr>
        <w:tc>
          <w:tcPr>
            <w:tcW w:w="1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EB3F7" w14:textId="0193CD9E" w:rsidR="004D6EC2" w:rsidRPr="0091706F" w:rsidRDefault="00CE07E5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4"/>
                <w:szCs w:val="18"/>
              </w:rPr>
            </w:pPr>
            <w:r w:rsidRPr="0091706F">
              <w:rPr>
                <w:rFonts w:cs="Arial"/>
                <w:b/>
                <w:sz w:val="24"/>
                <w:szCs w:val="18"/>
              </w:rPr>
              <w:t>NAME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EAB884" w14:textId="4F059684" w:rsidR="004D6EC2" w:rsidRPr="0091706F" w:rsidRDefault="004D6EC2" w:rsidP="008D4A66">
            <w:pPr>
              <w:pStyle w:val="Title"/>
              <w:spacing w:line="276" w:lineRule="auto"/>
              <w:rPr>
                <w:rFonts w:cs="Arial"/>
                <w:b/>
                <w:sz w:val="24"/>
                <w:szCs w:val="18"/>
              </w:rPr>
            </w:pPr>
            <w:r w:rsidRPr="0091706F">
              <w:rPr>
                <w:rFonts w:cs="Arial"/>
                <w:b/>
                <w:sz w:val="24"/>
                <w:szCs w:val="18"/>
              </w:rPr>
              <w:t>D</w:t>
            </w:r>
            <w:r w:rsidR="00CE07E5" w:rsidRPr="0091706F">
              <w:rPr>
                <w:rFonts w:cs="Arial"/>
                <w:b/>
                <w:sz w:val="24"/>
                <w:szCs w:val="18"/>
              </w:rPr>
              <w:t>ESIGNATION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B552C0" w14:textId="34BBF97C" w:rsidR="004D6EC2" w:rsidRPr="0091706F" w:rsidRDefault="004D6EC2" w:rsidP="008D4A66">
            <w:pPr>
              <w:pStyle w:val="Title"/>
              <w:spacing w:line="276" w:lineRule="auto"/>
              <w:rPr>
                <w:rFonts w:cs="Arial"/>
                <w:b/>
                <w:sz w:val="24"/>
                <w:szCs w:val="18"/>
              </w:rPr>
            </w:pPr>
            <w:r w:rsidRPr="0091706F">
              <w:rPr>
                <w:rFonts w:cs="Arial"/>
                <w:b/>
                <w:sz w:val="24"/>
                <w:szCs w:val="18"/>
              </w:rPr>
              <w:t>S</w:t>
            </w:r>
            <w:r w:rsidR="00CE07E5" w:rsidRPr="0091706F">
              <w:rPr>
                <w:rFonts w:cs="Arial"/>
                <w:b/>
                <w:sz w:val="24"/>
                <w:szCs w:val="18"/>
              </w:rPr>
              <w:t>IGNATURE</w:t>
            </w: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3495CD" w14:textId="39B1F1B2" w:rsidR="004D6EC2" w:rsidRPr="0091706F" w:rsidRDefault="00CE07E5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4"/>
                <w:szCs w:val="18"/>
              </w:rPr>
            </w:pPr>
            <w:r w:rsidRPr="0091706F">
              <w:rPr>
                <w:rFonts w:cs="Arial"/>
                <w:b/>
                <w:sz w:val="24"/>
                <w:szCs w:val="18"/>
              </w:rPr>
              <w:t>EFFECTIVE DATE</w:t>
            </w:r>
          </w:p>
        </w:tc>
      </w:tr>
      <w:tr w:rsidR="0020624F" w14:paraId="46682607" w14:textId="77777777" w:rsidTr="00F9028E">
        <w:trPr>
          <w:trHeight w:hRule="exact" w:val="440"/>
        </w:trPr>
        <w:tc>
          <w:tcPr>
            <w:tcW w:w="1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E3DACC" w14:textId="6A63AB5C" w:rsidR="00C95094" w:rsidRPr="00C83C2B" w:rsidRDefault="0091706F" w:rsidP="00F9028E">
            <w:pPr>
              <w:pStyle w:val="Title"/>
              <w:jc w:val="left"/>
              <w:rPr>
                <w:rFonts w:cs="Arial"/>
                <w:b/>
                <w:sz w:val="20"/>
              </w:rPr>
            </w:pPr>
            <w:r w:rsidRPr="00C83C2B">
              <w:rPr>
                <w:rFonts w:cs="Arial"/>
                <w:b/>
                <w:sz w:val="20"/>
              </w:rPr>
              <w:t xml:space="preserve"> JOB KARHTY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B08AF" w14:textId="77777777" w:rsidR="00C95094" w:rsidRPr="00C83C2B" w:rsidRDefault="00F9028E" w:rsidP="00C95094">
            <w:pPr>
              <w:pStyle w:val="Title"/>
              <w:jc w:val="left"/>
              <w:rPr>
                <w:rFonts w:cs="Arial"/>
                <w:b/>
                <w:sz w:val="20"/>
              </w:rPr>
            </w:pPr>
            <w:r w:rsidRPr="00C83C2B">
              <w:rPr>
                <w:rFonts w:cs="Arial"/>
                <w:b/>
                <w:sz w:val="20"/>
              </w:rPr>
              <w:t>ENGINEER</w:t>
            </w:r>
          </w:p>
          <w:p w14:paraId="334D8513" w14:textId="499ED194" w:rsidR="00F9028E" w:rsidRPr="00C83C2B" w:rsidRDefault="00F9028E" w:rsidP="00C95094">
            <w:pPr>
              <w:pStyle w:val="Title"/>
              <w:jc w:val="left"/>
              <w:rPr>
                <w:rFonts w:cs="Arial"/>
                <w:b/>
                <w:sz w:val="20"/>
              </w:rPr>
            </w:pP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6EFE3" w14:textId="77777777" w:rsidR="00C95094" w:rsidRPr="00C83C2B" w:rsidRDefault="00C95094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0"/>
              </w:rPr>
            </w:pP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DA3F7" w14:textId="4A0098A9" w:rsidR="00C95094" w:rsidRPr="00C83C2B" w:rsidRDefault="00F9028E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0"/>
              </w:rPr>
            </w:pPr>
            <w:r w:rsidRPr="00C83C2B">
              <w:rPr>
                <w:rFonts w:cs="Arial"/>
                <w:b/>
                <w:sz w:val="20"/>
              </w:rPr>
              <w:t>2</w:t>
            </w:r>
            <w:r w:rsidR="00012BB7">
              <w:rPr>
                <w:rFonts w:cs="Arial"/>
                <w:b/>
                <w:sz w:val="20"/>
              </w:rPr>
              <w:t>7</w:t>
            </w:r>
            <w:r w:rsidRPr="00C83C2B">
              <w:rPr>
                <w:rFonts w:cs="Arial"/>
                <w:b/>
                <w:sz w:val="20"/>
              </w:rPr>
              <w:t xml:space="preserve"> APRIL 2022</w:t>
            </w:r>
          </w:p>
        </w:tc>
      </w:tr>
      <w:tr w:rsidR="00F9028E" w14:paraId="6D211D5E" w14:textId="77777777" w:rsidTr="00F9028E">
        <w:trPr>
          <w:trHeight w:hRule="exact" w:val="440"/>
        </w:trPr>
        <w:tc>
          <w:tcPr>
            <w:tcW w:w="1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7B894" w14:textId="16D730D5" w:rsidR="00F9028E" w:rsidRPr="00C83C2B" w:rsidRDefault="00F9028E" w:rsidP="00F9028E">
            <w:pPr>
              <w:pStyle w:val="Title"/>
              <w:jc w:val="left"/>
              <w:rPr>
                <w:rFonts w:cs="Arial"/>
                <w:b/>
                <w:sz w:val="20"/>
              </w:rPr>
            </w:pPr>
            <w:r w:rsidRPr="00C83C2B">
              <w:rPr>
                <w:rFonts w:cs="Arial"/>
                <w:b/>
                <w:sz w:val="20"/>
              </w:rPr>
              <w:t>LUO ZUKANG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0DE09" w14:textId="75B022C4" w:rsidR="00F9028E" w:rsidRPr="00C83C2B" w:rsidRDefault="00F9028E" w:rsidP="00F9028E">
            <w:pPr>
              <w:pStyle w:val="Title"/>
              <w:jc w:val="left"/>
              <w:rPr>
                <w:rFonts w:cs="Arial"/>
                <w:b/>
                <w:sz w:val="20"/>
              </w:rPr>
            </w:pPr>
            <w:r w:rsidRPr="00C83C2B">
              <w:rPr>
                <w:rFonts w:cs="Arial"/>
                <w:b/>
                <w:sz w:val="20"/>
              </w:rPr>
              <w:t>ENGINEER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12B1B2" w14:textId="77777777" w:rsidR="00F9028E" w:rsidRPr="00C83C2B" w:rsidRDefault="00F9028E" w:rsidP="00F9028E">
            <w:pPr>
              <w:pStyle w:val="Title"/>
              <w:spacing w:line="276" w:lineRule="auto"/>
              <w:jc w:val="left"/>
              <w:rPr>
                <w:rFonts w:cs="Arial"/>
                <w:b/>
                <w:sz w:val="20"/>
              </w:rPr>
            </w:pP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7DCDF" w14:textId="168AD260" w:rsidR="00F9028E" w:rsidRPr="00C83C2B" w:rsidRDefault="00F9028E" w:rsidP="00F9028E">
            <w:pPr>
              <w:pStyle w:val="Title"/>
              <w:spacing w:line="276" w:lineRule="auto"/>
              <w:jc w:val="left"/>
              <w:rPr>
                <w:rFonts w:cs="Arial"/>
                <w:b/>
                <w:sz w:val="20"/>
              </w:rPr>
            </w:pPr>
            <w:r w:rsidRPr="00C83C2B">
              <w:rPr>
                <w:rFonts w:cs="Arial"/>
                <w:b/>
                <w:sz w:val="20"/>
              </w:rPr>
              <w:t>2</w:t>
            </w:r>
            <w:r w:rsidR="00012BB7">
              <w:rPr>
                <w:rFonts w:cs="Arial"/>
                <w:b/>
                <w:sz w:val="20"/>
              </w:rPr>
              <w:t>7</w:t>
            </w:r>
            <w:r w:rsidRPr="00C83C2B">
              <w:rPr>
                <w:rFonts w:cs="Arial"/>
                <w:b/>
                <w:sz w:val="20"/>
              </w:rPr>
              <w:t xml:space="preserve"> APRIL 2022</w:t>
            </w:r>
          </w:p>
        </w:tc>
      </w:tr>
      <w:tr w:rsidR="00F9028E" w14:paraId="51DEF38E" w14:textId="77777777" w:rsidTr="00F9028E">
        <w:trPr>
          <w:trHeight w:hRule="exact" w:val="440"/>
        </w:trPr>
        <w:tc>
          <w:tcPr>
            <w:tcW w:w="1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08E7E" w14:textId="72DCE9E3" w:rsidR="00F9028E" w:rsidRPr="00C83C2B" w:rsidRDefault="00F9028E" w:rsidP="00F9028E">
            <w:pPr>
              <w:pStyle w:val="Title"/>
              <w:spacing w:line="276" w:lineRule="auto"/>
              <w:jc w:val="left"/>
              <w:rPr>
                <w:rFonts w:cs="Arial"/>
                <w:b/>
                <w:sz w:val="20"/>
              </w:rPr>
            </w:pPr>
            <w:r w:rsidRPr="00C83C2B">
              <w:rPr>
                <w:rFonts w:cs="Arial"/>
                <w:b/>
                <w:sz w:val="20"/>
              </w:rPr>
              <w:t>MR.MA ZAI HANG</w:t>
            </w: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74E9E" w14:textId="30D5B975" w:rsidR="00F9028E" w:rsidRPr="00C83C2B" w:rsidRDefault="00F9028E" w:rsidP="00F9028E">
            <w:pPr>
              <w:pStyle w:val="Title"/>
              <w:spacing w:line="276" w:lineRule="auto"/>
              <w:jc w:val="left"/>
              <w:rPr>
                <w:rFonts w:cs="Arial"/>
                <w:b/>
                <w:sz w:val="20"/>
              </w:rPr>
            </w:pPr>
            <w:r w:rsidRPr="00C83C2B">
              <w:rPr>
                <w:rFonts w:cs="Arial"/>
                <w:b/>
                <w:sz w:val="20"/>
              </w:rPr>
              <w:t>MANAGER</w:t>
            </w: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2FCAE2" w14:textId="77777777" w:rsidR="00F9028E" w:rsidRPr="00C83C2B" w:rsidRDefault="00F9028E" w:rsidP="00F9028E">
            <w:pPr>
              <w:pStyle w:val="Title"/>
              <w:spacing w:line="276" w:lineRule="auto"/>
              <w:jc w:val="left"/>
              <w:rPr>
                <w:rFonts w:cs="Arial"/>
                <w:b/>
                <w:sz w:val="20"/>
              </w:rPr>
            </w:pP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6FE85" w14:textId="58D93BDF" w:rsidR="00F9028E" w:rsidRPr="00C83C2B" w:rsidRDefault="00F9028E" w:rsidP="00F9028E">
            <w:pPr>
              <w:pStyle w:val="Title"/>
              <w:spacing w:line="276" w:lineRule="auto"/>
              <w:jc w:val="left"/>
              <w:rPr>
                <w:rFonts w:cs="Arial"/>
                <w:b/>
                <w:sz w:val="20"/>
                <w:lang w:val="en-SG"/>
              </w:rPr>
            </w:pPr>
            <w:r w:rsidRPr="00C83C2B">
              <w:rPr>
                <w:rFonts w:cs="Arial"/>
                <w:b/>
                <w:sz w:val="20"/>
              </w:rPr>
              <w:t>2</w:t>
            </w:r>
            <w:r w:rsidR="00012BB7">
              <w:rPr>
                <w:rFonts w:cs="Arial"/>
                <w:b/>
                <w:sz w:val="20"/>
              </w:rPr>
              <w:t>7</w:t>
            </w:r>
            <w:r w:rsidRPr="00C83C2B">
              <w:rPr>
                <w:rFonts w:cs="Arial"/>
                <w:b/>
                <w:sz w:val="20"/>
              </w:rPr>
              <w:t xml:space="preserve"> APRIL 2022</w:t>
            </w:r>
          </w:p>
        </w:tc>
      </w:tr>
      <w:tr w:rsidR="0020624F" w14:paraId="352F7C08" w14:textId="77777777" w:rsidTr="00F9028E">
        <w:trPr>
          <w:trHeight w:hRule="exact" w:val="440"/>
        </w:trPr>
        <w:tc>
          <w:tcPr>
            <w:tcW w:w="1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32741C" w14:textId="7AC87460" w:rsidR="00C95094" w:rsidRPr="008D4A66" w:rsidRDefault="00C95094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4"/>
                <w:szCs w:val="18"/>
              </w:rPr>
            </w:pP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D5B18" w14:textId="36AF3672" w:rsidR="00C95094" w:rsidRPr="008D4A66" w:rsidRDefault="00C95094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4"/>
                <w:szCs w:val="18"/>
              </w:rPr>
            </w:pP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C8A8D" w14:textId="77777777" w:rsidR="00C95094" w:rsidRPr="008D4A66" w:rsidRDefault="00C95094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4"/>
                <w:szCs w:val="18"/>
              </w:rPr>
            </w:pP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1C0D1B" w14:textId="77777777" w:rsidR="00C95094" w:rsidRPr="008D4A66" w:rsidRDefault="00C95094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4"/>
                <w:szCs w:val="18"/>
              </w:rPr>
            </w:pPr>
          </w:p>
        </w:tc>
      </w:tr>
      <w:tr w:rsidR="0020624F" w14:paraId="538167CC" w14:textId="77777777" w:rsidTr="00F9028E">
        <w:trPr>
          <w:trHeight w:hRule="exact" w:val="440"/>
        </w:trPr>
        <w:tc>
          <w:tcPr>
            <w:tcW w:w="1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B613B9" w14:textId="72C21E5B" w:rsidR="00C95094" w:rsidRPr="008D4A66" w:rsidRDefault="00C95094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4"/>
                <w:szCs w:val="18"/>
              </w:rPr>
            </w:pPr>
          </w:p>
        </w:tc>
        <w:tc>
          <w:tcPr>
            <w:tcW w:w="1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F91B9" w14:textId="77257338" w:rsidR="00C95094" w:rsidRPr="008D4A66" w:rsidRDefault="00C95094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4"/>
                <w:szCs w:val="18"/>
              </w:rPr>
            </w:pPr>
          </w:p>
        </w:tc>
        <w:tc>
          <w:tcPr>
            <w:tcW w:w="9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6473E" w14:textId="77777777" w:rsidR="00C95094" w:rsidRPr="008D4A66" w:rsidRDefault="00C95094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4"/>
                <w:szCs w:val="18"/>
              </w:rPr>
            </w:pP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7D19D" w14:textId="77777777" w:rsidR="00C95094" w:rsidRPr="008D4A66" w:rsidRDefault="00C95094" w:rsidP="00C95094">
            <w:pPr>
              <w:pStyle w:val="Title"/>
              <w:spacing w:line="276" w:lineRule="auto"/>
              <w:jc w:val="left"/>
              <w:rPr>
                <w:rFonts w:cs="Arial"/>
                <w:b/>
                <w:sz w:val="24"/>
                <w:szCs w:val="18"/>
              </w:rPr>
            </w:pPr>
          </w:p>
        </w:tc>
      </w:tr>
    </w:tbl>
    <w:p w14:paraId="5058D260" w14:textId="77777777" w:rsidR="00A84633" w:rsidRPr="0023770E" w:rsidRDefault="00A84633" w:rsidP="00A84633">
      <w:pPr>
        <w:pStyle w:val="Title"/>
        <w:jc w:val="left"/>
        <w:rPr>
          <w:rFonts w:ascii="Cambria" w:hAnsi="Cambria" w:cs="Arial"/>
          <w:b/>
          <w:bCs/>
          <w:sz w:val="28"/>
          <w:szCs w:val="28"/>
          <w:u w:val="single"/>
        </w:rPr>
      </w:pPr>
      <w:r w:rsidRPr="0023770E">
        <w:rPr>
          <w:rFonts w:ascii="Cambria" w:hAnsi="Cambria" w:cs="Arial"/>
          <w:b/>
          <w:bCs/>
          <w:sz w:val="28"/>
          <w:szCs w:val="28"/>
          <w:u w:val="single"/>
        </w:rPr>
        <w:lastRenderedPageBreak/>
        <w:t>Change Index.</w:t>
      </w:r>
    </w:p>
    <w:tbl>
      <w:tblPr>
        <w:tblW w:w="495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31"/>
        <w:gridCol w:w="2019"/>
        <w:gridCol w:w="4832"/>
        <w:gridCol w:w="1962"/>
      </w:tblGrid>
      <w:tr w:rsidR="00A84633" w:rsidRPr="0020624F" w14:paraId="6DE4B87C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58DB0833" w14:textId="77777777" w:rsidR="00A84633" w:rsidRPr="0023770E" w:rsidRDefault="00A84633" w:rsidP="00303141">
            <w:pPr>
              <w:pStyle w:val="NoSpacing"/>
              <w:framePr w:wrap="around"/>
            </w:pPr>
            <w:r w:rsidRPr="0023770E">
              <w:t>Index</w:t>
            </w:r>
          </w:p>
        </w:tc>
        <w:tc>
          <w:tcPr>
            <w:tcW w:w="1047" w:type="pct"/>
            <w:vAlign w:val="center"/>
          </w:tcPr>
          <w:p w14:paraId="65D66B29" w14:textId="77777777" w:rsidR="00A84633" w:rsidRPr="0023770E" w:rsidRDefault="00A84633" w:rsidP="00303141">
            <w:pPr>
              <w:pStyle w:val="NoSpacing"/>
              <w:framePr w:wrap="around"/>
            </w:pPr>
            <w:r w:rsidRPr="0023770E">
              <w:t>Date</w:t>
            </w:r>
          </w:p>
        </w:tc>
        <w:tc>
          <w:tcPr>
            <w:tcW w:w="2505" w:type="pct"/>
            <w:vAlign w:val="center"/>
          </w:tcPr>
          <w:p w14:paraId="6DD9ED8A" w14:textId="77777777" w:rsidR="00A84633" w:rsidRPr="0023770E" w:rsidRDefault="00A84633" w:rsidP="00303141">
            <w:pPr>
              <w:pStyle w:val="NoSpacing"/>
              <w:framePr w:wrap="around"/>
            </w:pPr>
            <w:r w:rsidRPr="0023770E">
              <w:t>Amendment contents</w:t>
            </w:r>
          </w:p>
        </w:tc>
        <w:tc>
          <w:tcPr>
            <w:tcW w:w="1017" w:type="pct"/>
            <w:vAlign w:val="center"/>
          </w:tcPr>
          <w:p w14:paraId="5C7ACBAE" w14:textId="77777777" w:rsidR="00A84633" w:rsidRPr="0023770E" w:rsidRDefault="00A84633" w:rsidP="00303141">
            <w:pPr>
              <w:pStyle w:val="NoSpacing"/>
              <w:framePr w:wrap="around"/>
            </w:pPr>
            <w:r w:rsidRPr="0023770E">
              <w:t>Person</w:t>
            </w:r>
          </w:p>
        </w:tc>
      </w:tr>
      <w:tr w:rsidR="00A84633" w:rsidRPr="0020624F" w14:paraId="26D49567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7A866AEC" w14:textId="77777777" w:rsidR="00A84633" w:rsidRPr="0023770E" w:rsidRDefault="00C85042" w:rsidP="00303141">
            <w:pPr>
              <w:pStyle w:val="NoSpacing"/>
              <w:framePr w:wrap="around"/>
            </w:pPr>
            <w:r w:rsidRPr="0023770E">
              <w:t>1</w:t>
            </w:r>
          </w:p>
        </w:tc>
        <w:tc>
          <w:tcPr>
            <w:tcW w:w="1047" w:type="pct"/>
            <w:vAlign w:val="center"/>
          </w:tcPr>
          <w:p w14:paraId="11C0E5EF" w14:textId="37666F2F" w:rsidR="00A84633" w:rsidRPr="0023770E" w:rsidRDefault="00F77869" w:rsidP="00303141">
            <w:pPr>
              <w:pStyle w:val="NoSpacing"/>
              <w:framePr w:wrap="around"/>
            </w:pPr>
            <w:r w:rsidRPr="0023770E">
              <w:t>31.03.2022</w:t>
            </w:r>
          </w:p>
        </w:tc>
        <w:tc>
          <w:tcPr>
            <w:tcW w:w="2505" w:type="pct"/>
            <w:vAlign w:val="center"/>
          </w:tcPr>
          <w:p w14:paraId="3041C197" w14:textId="77777777" w:rsidR="00A84633" w:rsidRPr="0023770E" w:rsidRDefault="00B8040D" w:rsidP="00303141">
            <w:pPr>
              <w:pStyle w:val="NoSpacing"/>
              <w:framePr w:wrap="around"/>
            </w:pPr>
            <w:r w:rsidRPr="0023770E">
              <w:t>First Copy for release</w:t>
            </w:r>
          </w:p>
        </w:tc>
        <w:tc>
          <w:tcPr>
            <w:tcW w:w="1017" w:type="pct"/>
            <w:vAlign w:val="center"/>
          </w:tcPr>
          <w:p w14:paraId="65AC876F" w14:textId="77777777" w:rsidR="00A84633" w:rsidRPr="0023770E" w:rsidRDefault="00C85042" w:rsidP="00303141">
            <w:pPr>
              <w:pStyle w:val="NoSpacing"/>
              <w:framePr w:wrap="around"/>
            </w:pPr>
            <w:r w:rsidRPr="0023770E">
              <w:t>Gan Chee Hong</w:t>
            </w:r>
            <w:r w:rsidR="00580B3B" w:rsidRPr="0023770E">
              <w:t xml:space="preserve"> </w:t>
            </w:r>
          </w:p>
        </w:tc>
      </w:tr>
      <w:tr w:rsidR="00FA549A" w:rsidRPr="0020624F" w14:paraId="27D19730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44744F5C" w14:textId="4E2B81CB" w:rsidR="00FA549A" w:rsidRPr="0023770E" w:rsidRDefault="00817727" w:rsidP="00303141">
            <w:pPr>
              <w:pStyle w:val="NoSpacing"/>
              <w:framePr w:wrap="around"/>
            </w:pPr>
            <w:r w:rsidRPr="0023770E">
              <w:t>2</w:t>
            </w:r>
          </w:p>
        </w:tc>
        <w:tc>
          <w:tcPr>
            <w:tcW w:w="1047" w:type="pct"/>
            <w:vAlign w:val="center"/>
          </w:tcPr>
          <w:p w14:paraId="3D154614" w14:textId="7898CEFF" w:rsidR="00FA549A" w:rsidRPr="0023770E" w:rsidRDefault="00817727" w:rsidP="00303141">
            <w:pPr>
              <w:pStyle w:val="NoSpacing"/>
              <w:framePr w:wrap="around"/>
            </w:pPr>
            <w:r w:rsidRPr="0023770E">
              <w:t>2</w:t>
            </w:r>
            <w:r w:rsidR="00012BB7">
              <w:t>7</w:t>
            </w:r>
            <w:r w:rsidRPr="0023770E">
              <w:t>.04.2022</w:t>
            </w:r>
          </w:p>
        </w:tc>
        <w:tc>
          <w:tcPr>
            <w:tcW w:w="2505" w:type="pct"/>
            <w:vAlign w:val="center"/>
          </w:tcPr>
          <w:p w14:paraId="742E35F1" w14:textId="49826865" w:rsidR="00FA549A" w:rsidRPr="0023770E" w:rsidRDefault="0023770E" w:rsidP="00303141">
            <w:pPr>
              <w:pStyle w:val="NoSpacing"/>
              <w:framePr w:wrap="around"/>
            </w:pPr>
            <w:r w:rsidRPr="0023770E">
              <w:t>Fine tune the test procedure</w:t>
            </w:r>
          </w:p>
        </w:tc>
        <w:tc>
          <w:tcPr>
            <w:tcW w:w="1017" w:type="pct"/>
            <w:vAlign w:val="center"/>
          </w:tcPr>
          <w:p w14:paraId="2BD86619" w14:textId="167BABA2" w:rsidR="00FA549A" w:rsidRPr="0023770E" w:rsidRDefault="00817727" w:rsidP="00303141">
            <w:pPr>
              <w:pStyle w:val="NoSpacing"/>
              <w:framePr w:wrap="around"/>
            </w:pPr>
            <w:r w:rsidRPr="0023770E">
              <w:t>Karthy</w:t>
            </w:r>
          </w:p>
        </w:tc>
      </w:tr>
      <w:tr w:rsidR="00FA549A" w:rsidRPr="0020624F" w14:paraId="2D8DEB23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2EA1D891" w14:textId="77777777" w:rsidR="00FA549A" w:rsidRPr="0023770E" w:rsidRDefault="00FA549A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11FDFB22" w14:textId="77777777" w:rsidR="00FA549A" w:rsidRPr="0023770E" w:rsidRDefault="00FA549A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579813A1" w14:textId="77777777" w:rsidR="00FA549A" w:rsidRPr="0023770E" w:rsidRDefault="00FA549A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0035DDE3" w14:textId="77777777" w:rsidR="00FA549A" w:rsidRPr="0023770E" w:rsidRDefault="00FA549A" w:rsidP="00303141">
            <w:pPr>
              <w:pStyle w:val="NoSpacing"/>
              <w:framePr w:wrap="around"/>
            </w:pPr>
          </w:p>
        </w:tc>
      </w:tr>
      <w:tr w:rsidR="00FA549A" w:rsidRPr="0020624F" w14:paraId="5452C938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388274DC" w14:textId="77777777" w:rsidR="00FA549A" w:rsidRPr="0023770E" w:rsidRDefault="00FA549A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7FC9E74C" w14:textId="77777777" w:rsidR="00FA549A" w:rsidRPr="0023770E" w:rsidRDefault="00FA549A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7FBB4478" w14:textId="77777777" w:rsidR="00FA549A" w:rsidRPr="0023770E" w:rsidRDefault="00FA549A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4E3EA528" w14:textId="77777777" w:rsidR="00FA549A" w:rsidRPr="0023770E" w:rsidRDefault="00FA549A" w:rsidP="00303141">
            <w:pPr>
              <w:pStyle w:val="NoSpacing"/>
              <w:framePr w:wrap="around"/>
            </w:pPr>
          </w:p>
        </w:tc>
      </w:tr>
      <w:tr w:rsidR="00FA549A" w:rsidRPr="0020624F" w14:paraId="26A7A025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06FE5372" w14:textId="77777777" w:rsidR="00FA549A" w:rsidRPr="0023770E" w:rsidRDefault="00FA549A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65D3F7AE" w14:textId="77777777" w:rsidR="00FA549A" w:rsidRPr="0023770E" w:rsidRDefault="00FA549A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0FD1C20E" w14:textId="77777777" w:rsidR="007D2E91" w:rsidRPr="0023770E" w:rsidRDefault="007D2E91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7D0E3F84" w14:textId="77777777" w:rsidR="00FA549A" w:rsidRPr="0023770E" w:rsidRDefault="00FA549A" w:rsidP="00303141">
            <w:pPr>
              <w:pStyle w:val="NoSpacing"/>
              <w:framePr w:wrap="around"/>
            </w:pPr>
          </w:p>
        </w:tc>
      </w:tr>
      <w:tr w:rsidR="001C1D68" w:rsidRPr="0020624F" w14:paraId="32BE5DCA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07B76238" w14:textId="77777777" w:rsidR="001C1D68" w:rsidRPr="0020624F" w:rsidRDefault="001C1D68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213FA95B" w14:textId="77777777" w:rsidR="001C1D68" w:rsidRPr="0020624F" w:rsidRDefault="001C1D68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2250C594" w14:textId="77777777" w:rsidR="001C1D68" w:rsidRPr="0020624F" w:rsidRDefault="001C1D68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0FB8771D" w14:textId="77777777" w:rsidR="001C1D68" w:rsidRPr="0020624F" w:rsidRDefault="001C1D68" w:rsidP="00303141">
            <w:pPr>
              <w:pStyle w:val="NoSpacing"/>
              <w:framePr w:wrap="around"/>
            </w:pPr>
          </w:p>
        </w:tc>
      </w:tr>
      <w:tr w:rsidR="0020624F" w:rsidRPr="0020624F" w14:paraId="509A3C07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116819E1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61B594AB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0E154C5A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621EBF35" w14:textId="77777777" w:rsidR="0020624F" w:rsidRPr="0020624F" w:rsidRDefault="0020624F" w:rsidP="00303141">
            <w:pPr>
              <w:pStyle w:val="NoSpacing"/>
              <w:framePr w:wrap="around"/>
            </w:pPr>
          </w:p>
        </w:tc>
      </w:tr>
      <w:tr w:rsidR="0020624F" w:rsidRPr="0020624F" w14:paraId="7B081B0C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37187CB0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41744F98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261E4406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722470CB" w14:textId="77777777" w:rsidR="0020624F" w:rsidRPr="0020624F" w:rsidRDefault="0020624F" w:rsidP="00303141">
            <w:pPr>
              <w:pStyle w:val="NoSpacing"/>
              <w:framePr w:wrap="around"/>
            </w:pPr>
          </w:p>
        </w:tc>
      </w:tr>
      <w:tr w:rsidR="0020624F" w:rsidRPr="0020624F" w14:paraId="31EB0658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3873329E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3669AFF7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0F906509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3180B6A1" w14:textId="77777777" w:rsidR="0020624F" w:rsidRPr="0020624F" w:rsidRDefault="0020624F" w:rsidP="00303141">
            <w:pPr>
              <w:pStyle w:val="NoSpacing"/>
              <w:framePr w:wrap="around"/>
            </w:pPr>
          </w:p>
        </w:tc>
      </w:tr>
      <w:tr w:rsidR="0020624F" w:rsidRPr="0020624F" w14:paraId="1102AFC0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5A3B898D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3918BB91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04E07F3F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337E57FF" w14:textId="77777777" w:rsidR="0020624F" w:rsidRPr="0020624F" w:rsidRDefault="0020624F" w:rsidP="00303141">
            <w:pPr>
              <w:pStyle w:val="NoSpacing"/>
              <w:framePr w:wrap="around"/>
            </w:pPr>
          </w:p>
        </w:tc>
      </w:tr>
      <w:tr w:rsidR="0020624F" w:rsidRPr="0020624F" w14:paraId="335E4FF7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7138B5F6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27A99F2C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314C17C1" w14:textId="77777777" w:rsidR="0020624F" w:rsidRPr="0020624F" w:rsidRDefault="0020624F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4F380681" w14:textId="77777777" w:rsidR="0020624F" w:rsidRPr="0020624F" w:rsidRDefault="0020624F" w:rsidP="00303141">
            <w:pPr>
              <w:pStyle w:val="NoSpacing"/>
              <w:framePr w:wrap="around"/>
            </w:pPr>
          </w:p>
        </w:tc>
      </w:tr>
      <w:tr w:rsidR="00902626" w:rsidRPr="0020624F" w14:paraId="14235A58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4C20E872" w14:textId="77777777" w:rsidR="00902626" w:rsidRPr="0020624F" w:rsidRDefault="00902626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258243FE" w14:textId="77777777" w:rsidR="00902626" w:rsidRPr="0020624F" w:rsidRDefault="00902626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1177344E" w14:textId="77777777" w:rsidR="00902626" w:rsidRPr="0020624F" w:rsidRDefault="00902626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251E3D53" w14:textId="77777777" w:rsidR="00902626" w:rsidRPr="0020624F" w:rsidRDefault="00902626" w:rsidP="00303141">
            <w:pPr>
              <w:pStyle w:val="NoSpacing"/>
              <w:framePr w:wrap="around"/>
            </w:pPr>
          </w:p>
        </w:tc>
      </w:tr>
      <w:tr w:rsidR="00B12FF9" w:rsidRPr="0020624F" w14:paraId="25D7F5F0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2B4D967F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5A934646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5EFBD7D9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7E9499A9" w14:textId="77777777" w:rsidR="00B12FF9" w:rsidRPr="0020624F" w:rsidRDefault="00B12FF9" w:rsidP="00303141">
            <w:pPr>
              <w:pStyle w:val="NoSpacing"/>
              <w:framePr w:wrap="around"/>
            </w:pPr>
          </w:p>
        </w:tc>
      </w:tr>
      <w:tr w:rsidR="00B12FF9" w:rsidRPr="0020624F" w14:paraId="43C8035D" w14:textId="77777777" w:rsidTr="008D4A66">
        <w:trPr>
          <w:trHeight w:val="378"/>
        </w:trPr>
        <w:tc>
          <w:tcPr>
            <w:tcW w:w="431" w:type="pct"/>
            <w:vAlign w:val="center"/>
          </w:tcPr>
          <w:p w14:paraId="6902B04E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2732A26A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5C8D7C92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3AF0D27E" w14:textId="77777777" w:rsidR="00B12FF9" w:rsidRPr="0020624F" w:rsidRDefault="00B12FF9" w:rsidP="00303141">
            <w:pPr>
              <w:pStyle w:val="NoSpacing"/>
              <w:framePr w:wrap="around"/>
            </w:pPr>
          </w:p>
        </w:tc>
      </w:tr>
      <w:tr w:rsidR="00B12FF9" w:rsidRPr="0020624F" w14:paraId="21A9060D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6B35ED96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0EE8756D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06ED99AA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642CB1AC" w14:textId="77777777" w:rsidR="00B12FF9" w:rsidRPr="0020624F" w:rsidRDefault="00B12FF9" w:rsidP="00303141">
            <w:pPr>
              <w:pStyle w:val="NoSpacing"/>
              <w:framePr w:wrap="around"/>
            </w:pPr>
          </w:p>
        </w:tc>
      </w:tr>
      <w:tr w:rsidR="00B12FF9" w:rsidRPr="0020624F" w14:paraId="6A258ED6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17EA25A1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0CB23FF3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2D4BF212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55925722" w14:textId="77777777" w:rsidR="00B12FF9" w:rsidRPr="0020624F" w:rsidRDefault="00B12FF9" w:rsidP="00303141">
            <w:pPr>
              <w:pStyle w:val="NoSpacing"/>
              <w:framePr w:wrap="around"/>
            </w:pPr>
          </w:p>
        </w:tc>
      </w:tr>
      <w:tr w:rsidR="008D4A66" w:rsidRPr="0020624F" w14:paraId="69F539C2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43805E8B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2EB7CBA5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5C0C47EA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5E2FC714" w14:textId="77777777" w:rsidR="008D4A66" w:rsidRPr="0020624F" w:rsidRDefault="008D4A66" w:rsidP="00303141">
            <w:pPr>
              <w:pStyle w:val="NoSpacing"/>
              <w:framePr w:wrap="around"/>
            </w:pPr>
          </w:p>
        </w:tc>
      </w:tr>
      <w:tr w:rsidR="008D4A66" w:rsidRPr="0020624F" w14:paraId="121F6A32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4B625B60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175861E5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34B056DF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6C018A31" w14:textId="77777777" w:rsidR="008D4A66" w:rsidRPr="0020624F" w:rsidRDefault="008D4A66" w:rsidP="00303141">
            <w:pPr>
              <w:pStyle w:val="NoSpacing"/>
              <w:framePr w:wrap="around"/>
            </w:pPr>
          </w:p>
        </w:tc>
      </w:tr>
      <w:tr w:rsidR="008D4A66" w:rsidRPr="0020624F" w14:paraId="6BF63A77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376EEE48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35B821B7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73F22FFC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2D27D3D4" w14:textId="77777777" w:rsidR="008D4A66" w:rsidRPr="0020624F" w:rsidRDefault="008D4A66" w:rsidP="00303141">
            <w:pPr>
              <w:pStyle w:val="NoSpacing"/>
              <w:framePr w:wrap="around"/>
            </w:pPr>
          </w:p>
        </w:tc>
      </w:tr>
      <w:tr w:rsidR="008D4A66" w:rsidRPr="0020624F" w14:paraId="676677B5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06F83DA6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7C61CD1D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4F06BA22" w14:textId="77777777" w:rsidR="008D4A66" w:rsidRPr="0020624F" w:rsidRDefault="008D4A66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501F9A12" w14:textId="77777777" w:rsidR="008D4A66" w:rsidRPr="0020624F" w:rsidRDefault="008D4A66" w:rsidP="00303141">
            <w:pPr>
              <w:pStyle w:val="NoSpacing"/>
              <w:framePr w:wrap="around"/>
            </w:pPr>
          </w:p>
        </w:tc>
      </w:tr>
      <w:tr w:rsidR="00B12FF9" w:rsidRPr="0020624F" w14:paraId="56E7674F" w14:textId="77777777" w:rsidTr="008D4A66">
        <w:trPr>
          <w:trHeight w:val="388"/>
        </w:trPr>
        <w:tc>
          <w:tcPr>
            <w:tcW w:w="431" w:type="pct"/>
            <w:vAlign w:val="center"/>
          </w:tcPr>
          <w:p w14:paraId="3DE59FA1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2D29AEF1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33292A05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4D3DCCD2" w14:textId="77777777" w:rsidR="00B12FF9" w:rsidRPr="0020624F" w:rsidRDefault="00B12FF9" w:rsidP="00303141">
            <w:pPr>
              <w:pStyle w:val="NoSpacing"/>
              <w:framePr w:wrap="around"/>
            </w:pPr>
          </w:p>
        </w:tc>
      </w:tr>
      <w:tr w:rsidR="00B12FF9" w:rsidRPr="0020624F" w14:paraId="45915D12" w14:textId="77777777" w:rsidTr="008D4A66">
        <w:trPr>
          <w:trHeight w:val="378"/>
        </w:trPr>
        <w:tc>
          <w:tcPr>
            <w:tcW w:w="431" w:type="pct"/>
            <w:vAlign w:val="center"/>
          </w:tcPr>
          <w:p w14:paraId="0673256F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47" w:type="pct"/>
            <w:vAlign w:val="center"/>
          </w:tcPr>
          <w:p w14:paraId="0A6FBDBD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2505" w:type="pct"/>
            <w:vAlign w:val="center"/>
          </w:tcPr>
          <w:p w14:paraId="7BCEA7CA" w14:textId="77777777" w:rsidR="00B12FF9" w:rsidRPr="0020624F" w:rsidRDefault="00B12FF9" w:rsidP="00303141">
            <w:pPr>
              <w:pStyle w:val="NoSpacing"/>
              <w:framePr w:wrap="around"/>
            </w:pPr>
          </w:p>
        </w:tc>
        <w:tc>
          <w:tcPr>
            <w:tcW w:w="1017" w:type="pct"/>
            <w:vAlign w:val="center"/>
          </w:tcPr>
          <w:p w14:paraId="4207F010" w14:textId="77777777" w:rsidR="00B12FF9" w:rsidRPr="0020624F" w:rsidRDefault="00B12FF9" w:rsidP="00303141">
            <w:pPr>
              <w:pStyle w:val="NoSpacing"/>
              <w:framePr w:wrap="around"/>
            </w:pPr>
          </w:p>
        </w:tc>
      </w:tr>
    </w:tbl>
    <w:p w14:paraId="5EA3EDFD" w14:textId="77777777" w:rsidR="00DA2B2D" w:rsidRDefault="00A84633" w:rsidP="00A84633">
      <w:pPr>
        <w:rPr>
          <w:b/>
          <w:sz w:val="36"/>
        </w:rPr>
      </w:pPr>
      <w:r>
        <w:rPr>
          <w:b/>
          <w:sz w:val="36"/>
        </w:rPr>
        <w:br w:type="page"/>
      </w:r>
    </w:p>
    <w:p w14:paraId="51EDE969" w14:textId="77777777" w:rsidR="00E10A0F" w:rsidRDefault="00E10A0F" w:rsidP="00A84633">
      <w:pPr>
        <w:rPr>
          <w:b/>
          <w:sz w:val="32"/>
          <w:u w:val="single"/>
        </w:rPr>
      </w:pPr>
      <w:r>
        <w:rPr>
          <w:b/>
          <w:sz w:val="32"/>
          <w:u w:val="single"/>
        </w:rPr>
        <w:lastRenderedPageBreak/>
        <w:t>TABLE OF CONTENTS</w:t>
      </w:r>
    </w:p>
    <w:p w14:paraId="233BC427" w14:textId="34EACFDA" w:rsidR="006C45E5" w:rsidRDefault="00CB199C">
      <w:pPr>
        <w:pStyle w:val="TOC1"/>
        <w:tabs>
          <w:tab w:val="left" w:pos="480"/>
          <w:tab w:val="right" w:leader="dot" w:pos="9739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SG" w:eastAsia="en-SG" w:bidi="ta-IN"/>
        </w:rPr>
      </w:pPr>
      <w:r>
        <w:rPr>
          <w:sz w:val="32"/>
        </w:rPr>
        <w:fldChar w:fldCharType="begin"/>
      </w:r>
      <w:r>
        <w:rPr>
          <w:sz w:val="32"/>
        </w:rPr>
        <w:instrText xml:space="preserve"> TOC \o "1-3"  \* MERGEFORMAT </w:instrText>
      </w:r>
      <w:r>
        <w:rPr>
          <w:sz w:val="32"/>
        </w:rPr>
        <w:fldChar w:fldCharType="separate"/>
      </w:r>
      <w:r w:rsidR="006C45E5">
        <w:rPr>
          <w:noProof/>
        </w:rPr>
        <w:t>1.</w:t>
      </w:r>
      <w:r w:rsidR="006C45E5"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SG" w:eastAsia="en-SG" w:bidi="ta-IN"/>
        </w:rPr>
        <w:tab/>
      </w:r>
      <w:r w:rsidR="006C45E5">
        <w:rPr>
          <w:noProof/>
        </w:rPr>
        <w:t>Overview</w:t>
      </w:r>
      <w:r w:rsidR="006C45E5">
        <w:rPr>
          <w:noProof/>
        </w:rPr>
        <w:tab/>
      </w:r>
      <w:r w:rsidR="006C45E5">
        <w:rPr>
          <w:noProof/>
        </w:rPr>
        <w:fldChar w:fldCharType="begin"/>
      </w:r>
      <w:r w:rsidR="006C45E5">
        <w:rPr>
          <w:noProof/>
        </w:rPr>
        <w:instrText xml:space="preserve"> PAGEREF _Toc101778727 \h </w:instrText>
      </w:r>
      <w:r w:rsidR="006C45E5">
        <w:rPr>
          <w:noProof/>
        </w:rPr>
      </w:r>
      <w:r w:rsidR="006C45E5">
        <w:rPr>
          <w:noProof/>
        </w:rPr>
        <w:fldChar w:fldCharType="separate"/>
      </w:r>
      <w:r w:rsidR="00C00C62">
        <w:rPr>
          <w:noProof/>
        </w:rPr>
        <w:t>4</w:t>
      </w:r>
      <w:r w:rsidR="006C45E5">
        <w:rPr>
          <w:noProof/>
        </w:rPr>
        <w:fldChar w:fldCharType="end"/>
      </w:r>
    </w:p>
    <w:p w14:paraId="46E0DF0A" w14:textId="12575C09" w:rsidR="006C45E5" w:rsidRDefault="006C45E5">
      <w:pPr>
        <w:pStyle w:val="TOC1"/>
        <w:tabs>
          <w:tab w:val="left" w:pos="480"/>
          <w:tab w:val="right" w:leader="dot" w:pos="9739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SG" w:eastAsia="en-SG" w:bidi="ta-IN"/>
        </w:rPr>
        <w:tab/>
      </w:r>
      <w:r>
        <w:rPr>
          <w:noProof/>
        </w:rPr>
        <w:t>Test Equipment, Setting and Matr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28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4</w:t>
      </w:r>
      <w:r>
        <w:rPr>
          <w:noProof/>
        </w:rPr>
        <w:fldChar w:fldCharType="end"/>
      </w:r>
    </w:p>
    <w:p w14:paraId="3BD9586D" w14:textId="0D921471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2.1 Test Setu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29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5</w:t>
      </w:r>
      <w:r>
        <w:rPr>
          <w:noProof/>
        </w:rPr>
        <w:fldChar w:fldCharType="end"/>
      </w:r>
    </w:p>
    <w:p w14:paraId="1C22269D" w14:textId="49F03D7D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2.2 Control Button Software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30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5</w:t>
      </w:r>
      <w:r>
        <w:rPr>
          <w:noProof/>
        </w:rPr>
        <w:fldChar w:fldCharType="end"/>
      </w:r>
    </w:p>
    <w:p w14:paraId="653026C8" w14:textId="11AD0211" w:rsidR="006C45E5" w:rsidRDefault="006C45E5">
      <w:pPr>
        <w:pStyle w:val="TOC1"/>
        <w:tabs>
          <w:tab w:val="left" w:pos="480"/>
          <w:tab w:val="right" w:leader="dot" w:pos="9739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SG" w:eastAsia="en-SG" w:bidi="ta-IN"/>
        </w:rPr>
        <w:tab/>
      </w:r>
      <w:r>
        <w:rPr>
          <w:noProof/>
        </w:rPr>
        <w:t>Test Proced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31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8</w:t>
      </w:r>
      <w:r>
        <w:rPr>
          <w:noProof/>
        </w:rPr>
        <w:fldChar w:fldCharType="end"/>
      </w:r>
    </w:p>
    <w:p w14:paraId="034CA705" w14:textId="4BB394D7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 Physical Spec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32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8</w:t>
      </w:r>
      <w:r>
        <w:rPr>
          <w:noProof/>
        </w:rPr>
        <w:fldChar w:fldCharType="end"/>
      </w:r>
    </w:p>
    <w:p w14:paraId="2EB00E8F" w14:textId="1C9B681B" w:rsidR="006C45E5" w:rsidRDefault="006C45E5">
      <w:pPr>
        <w:pStyle w:val="TOC3"/>
        <w:tabs>
          <w:tab w:val="right" w:leader="dot" w:pos="9739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.1 Visual Inspe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33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8</w:t>
      </w:r>
      <w:r>
        <w:rPr>
          <w:noProof/>
        </w:rPr>
        <w:fldChar w:fldCharType="end"/>
      </w:r>
    </w:p>
    <w:p w14:paraId="332B5014" w14:textId="3614900A" w:rsidR="006C45E5" w:rsidRDefault="006C45E5">
      <w:pPr>
        <w:pStyle w:val="TOC3"/>
        <w:tabs>
          <w:tab w:val="right" w:leader="dot" w:pos="9739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.2 Physical Characteristics Measur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34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8</w:t>
      </w:r>
      <w:r>
        <w:rPr>
          <w:noProof/>
        </w:rPr>
        <w:fldChar w:fldCharType="end"/>
      </w:r>
    </w:p>
    <w:p w14:paraId="1FABEEBA" w14:textId="21460391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2 Operating Pow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35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8</w:t>
      </w:r>
      <w:r>
        <w:rPr>
          <w:noProof/>
        </w:rPr>
        <w:fldChar w:fldCharType="end"/>
      </w:r>
    </w:p>
    <w:p w14:paraId="21F218C8" w14:textId="23D80FA6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3 System Start up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36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9</w:t>
      </w:r>
      <w:r>
        <w:rPr>
          <w:noProof/>
        </w:rPr>
        <w:fldChar w:fldCharType="end"/>
      </w:r>
    </w:p>
    <w:p w14:paraId="5FAD87DF" w14:textId="64FAF115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4 Reverse Polarity Protection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37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9</w:t>
      </w:r>
      <w:r>
        <w:rPr>
          <w:noProof/>
        </w:rPr>
        <w:fldChar w:fldCharType="end"/>
      </w:r>
    </w:p>
    <w:p w14:paraId="1F426056" w14:textId="315428DD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5 Video Latency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38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9</w:t>
      </w:r>
      <w:r>
        <w:rPr>
          <w:noProof/>
        </w:rPr>
        <w:fldChar w:fldCharType="end"/>
      </w:r>
    </w:p>
    <w:p w14:paraId="5076936A" w14:textId="7F44BEEB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6 Video IO characterist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39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9</w:t>
      </w:r>
      <w:r>
        <w:rPr>
          <w:noProof/>
        </w:rPr>
        <w:fldChar w:fldCharType="end"/>
      </w:r>
    </w:p>
    <w:p w14:paraId="700230FB" w14:textId="12974795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7 Video Flickering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40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9</w:t>
      </w:r>
      <w:r>
        <w:rPr>
          <w:noProof/>
        </w:rPr>
        <w:fldChar w:fldCharType="end"/>
      </w:r>
    </w:p>
    <w:p w14:paraId="1F1E0778" w14:textId="6F0488D8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8 Image Smearing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41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0</w:t>
      </w:r>
      <w:r>
        <w:rPr>
          <w:noProof/>
        </w:rPr>
        <w:fldChar w:fldCharType="end"/>
      </w:r>
    </w:p>
    <w:p w14:paraId="5E114ADA" w14:textId="2EA9C78B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9 LCD Pixel Defec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42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0</w:t>
      </w:r>
      <w:r>
        <w:rPr>
          <w:noProof/>
        </w:rPr>
        <w:fldChar w:fldCharType="end"/>
      </w:r>
    </w:p>
    <w:p w14:paraId="5871793E" w14:textId="6A25CCA1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0 Display Resolution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43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0</w:t>
      </w:r>
      <w:r>
        <w:rPr>
          <w:noProof/>
        </w:rPr>
        <w:fldChar w:fldCharType="end"/>
      </w:r>
    </w:p>
    <w:p w14:paraId="14451685" w14:textId="6954B605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1 Display Contrast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44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1</w:t>
      </w:r>
      <w:r>
        <w:rPr>
          <w:noProof/>
        </w:rPr>
        <w:fldChar w:fldCharType="end"/>
      </w:r>
    </w:p>
    <w:p w14:paraId="397D9B5F" w14:textId="7EE67495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2 Display Brightness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45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2</w:t>
      </w:r>
      <w:r>
        <w:rPr>
          <w:noProof/>
        </w:rPr>
        <w:fldChar w:fldCharType="end"/>
      </w:r>
    </w:p>
    <w:p w14:paraId="22BE680D" w14:textId="08E7DC06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3  VDU IO operation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46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3</w:t>
      </w:r>
      <w:r>
        <w:rPr>
          <w:noProof/>
        </w:rPr>
        <w:fldChar w:fldCharType="end"/>
      </w:r>
    </w:p>
    <w:p w14:paraId="7DAA7AB5" w14:textId="455817C7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4 RS422 Control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47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3</w:t>
      </w:r>
      <w:r>
        <w:rPr>
          <w:noProof/>
        </w:rPr>
        <w:fldChar w:fldCharType="end"/>
      </w:r>
    </w:p>
    <w:p w14:paraId="1032769B" w14:textId="73E90D64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5 USB Debugging port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48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3</w:t>
      </w:r>
      <w:r>
        <w:rPr>
          <w:noProof/>
        </w:rPr>
        <w:fldChar w:fldCharType="end"/>
      </w:r>
    </w:p>
    <w:p w14:paraId="7AFCCDBB" w14:textId="5D456B3A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6 Ethernet Connection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49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4</w:t>
      </w:r>
      <w:r>
        <w:rPr>
          <w:noProof/>
        </w:rPr>
        <w:fldChar w:fldCharType="end"/>
      </w:r>
    </w:p>
    <w:p w14:paraId="4F6D6C54" w14:textId="763DF2F5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7 System BIT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50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4</w:t>
      </w:r>
      <w:r>
        <w:rPr>
          <w:noProof/>
        </w:rPr>
        <w:fldChar w:fldCharType="end"/>
      </w:r>
    </w:p>
    <w:p w14:paraId="33E1B3D9" w14:textId="7DFA1BA8" w:rsidR="006C45E5" w:rsidRDefault="006C45E5">
      <w:pPr>
        <w:pStyle w:val="TOC3"/>
        <w:tabs>
          <w:tab w:val="right" w:leader="dot" w:pos="9739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en-SG" w:eastAsia="en-SG" w:bidi="ta-IN"/>
        </w:rPr>
      </w:pPr>
      <w:r>
        <w:rPr>
          <w:noProof/>
        </w:rPr>
        <w:t>System BIT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51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4</w:t>
      </w:r>
      <w:r>
        <w:rPr>
          <w:noProof/>
        </w:rPr>
        <w:fldChar w:fldCharType="end"/>
      </w:r>
    </w:p>
    <w:p w14:paraId="74BD63CC" w14:textId="53BD207A" w:rsidR="006C45E5" w:rsidRDefault="006C45E5">
      <w:pPr>
        <w:pStyle w:val="TOC2"/>
        <w:tabs>
          <w:tab w:val="right" w:leader="dot" w:pos="9739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3.18 Degraded or Emergency operation mode 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52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5</w:t>
      </w:r>
      <w:r>
        <w:rPr>
          <w:noProof/>
        </w:rPr>
        <w:fldChar w:fldCharType="end"/>
      </w:r>
    </w:p>
    <w:p w14:paraId="20AA6C64" w14:textId="545E72A2" w:rsidR="006C45E5" w:rsidRDefault="006C45E5">
      <w:pPr>
        <w:pStyle w:val="TOC1"/>
        <w:tabs>
          <w:tab w:val="right" w:leader="dot" w:pos="9739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  <w:lang w:val="en-SG" w:eastAsia="en-SG" w:bidi="ta-IN"/>
        </w:rPr>
      </w:pPr>
      <w:r>
        <w:rPr>
          <w:noProof/>
        </w:rPr>
        <w:t>4.0 Visual Inspection &amp; Document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01778753 \h </w:instrText>
      </w:r>
      <w:r>
        <w:rPr>
          <w:noProof/>
        </w:rPr>
      </w:r>
      <w:r>
        <w:rPr>
          <w:noProof/>
        </w:rPr>
        <w:fldChar w:fldCharType="separate"/>
      </w:r>
      <w:r w:rsidR="00C00C62">
        <w:rPr>
          <w:noProof/>
        </w:rPr>
        <w:t>15</w:t>
      </w:r>
      <w:r>
        <w:rPr>
          <w:noProof/>
        </w:rPr>
        <w:fldChar w:fldCharType="end"/>
      </w:r>
    </w:p>
    <w:p w14:paraId="482C4E76" w14:textId="450D05BB" w:rsidR="00E10A0F" w:rsidRDefault="00CB199C">
      <w:pPr>
        <w:tabs>
          <w:tab w:val="left" w:pos="720"/>
          <w:tab w:val="left" w:pos="851"/>
          <w:tab w:val="left" w:pos="1276"/>
          <w:tab w:val="left" w:pos="1418"/>
          <w:tab w:val="left" w:pos="1560"/>
          <w:tab w:val="left" w:pos="2127"/>
          <w:tab w:val="right" w:leader="dot" w:pos="8789"/>
          <w:tab w:val="right" w:leader="dot" w:pos="8931"/>
          <w:tab w:val="right" w:leader="dot" w:pos="9072"/>
          <w:tab w:val="right" w:leader="dot" w:pos="9356"/>
          <w:tab w:val="right" w:leader="dot" w:pos="9498"/>
          <w:tab w:val="right" w:leader="dot" w:pos="9639"/>
        </w:tabs>
        <w:ind w:hanging="698"/>
      </w:pPr>
      <w:r>
        <w:rPr>
          <w:sz w:val="32"/>
        </w:rPr>
        <w:fldChar w:fldCharType="end"/>
      </w:r>
    </w:p>
    <w:p w14:paraId="33D30CD5" w14:textId="3694DF52" w:rsidR="00F77869" w:rsidRDefault="00F77869">
      <w:pPr>
        <w:widowControl/>
        <w:adjustRightInd/>
        <w:spacing w:before="0" w:after="0" w:line="240" w:lineRule="auto"/>
        <w:jc w:val="left"/>
        <w:textAlignment w:val="auto"/>
      </w:pPr>
      <w:r>
        <w:br w:type="page"/>
      </w:r>
    </w:p>
    <w:p w14:paraId="0EE8A1C6" w14:textId="5E1957B2" w:rsidR="00E10A0F" w:rsidRPr="006207C9" w:rsidRDefault="003D0382" w:rsidP="00304A70">
      <w:pPr>
        <w:pStyle w:val="Heading1"/>
        <w:numPr>
          <w:ilvl w:val="0"/>
          <w:numId w:val="36"/>
        </w:numPr>
      </w:pPr>
      <w:bookmarkStart w:id="1" w:name="_Toc101623056"/>
      <w:bookmarkStart w:id="2" w:name="_Toc101778727"/>
      <w:r w:rsidRPr="006207C9">
        <w:lastRenderedPageBreak/>
        <w:t>Overview</w:t>
      </w:r>
      <w:bookmarkEnd w:id="1"/>
      <w:bookmarkEnd w:id="2"/>
    </w:p>
    <w:p w14:paraId="39591E7F" w14:textId="7673DB0E" w:rsidR="00A73A21" w:rsidRDefault="0020624F" w:rsidP="00817727">
      <w:pPr>
        <w:ind w:left="720"/>
        <w:rPr>
          <w:rFonts w:ascii="Cambria" w:hAnsi="Cambria"/>
        </w:rPr>
      </w:pPr>
      <w:r w:rsidRPr="00CD174A">
        <w:rPr>
          <w:rFonts w:ascii="Cambria" w:hAnsi="Cambria"/>
        </w:rPr>
        <w:t xml:space="preserve">This document stipulates and </w:t>
      </w:r>
      <w:r w:rsidR="00CD174A">
        <w:rPr>
          <w:rFonts w:ascii="Cambria" w:hAnsi="Cambria"/>
        </w:rPr>
        <w:t>the functional qualification test setup procedures for Video Display Unit (abbreviated as VDU B3 here</w:t>
      </w:r>
      <w:r w:rsidR="00200D69">
        <w:rPr>
          <w:rFonts w:ascii="Cambria" w:hAnsi="Cambria"/>
        </w:rPr>
        <w:t xml:space="preserve"> </w:t>
      </w:r>
      <w:r w:rsidR="00CD174A">
        <w:rPr>
          <w:rFonts w:ascii="Cambria" w:hAnsi="Cambria"/>
        </w:rPr>
        <w:t xml:space="preserve">after). This document will be used </w:t>
      </w:r>
      <w:r w:rsidR="000B6822">
        <w:rPr>
          <w:rFonts w:ascii="Cambria" w:hAnsi="Cambria"/>
        </w:rPr>
        <w:t xml:space="preserve">as </w:t>
      </w:r>
      <w:r w:rsidR="00CD174A">
        <w:rPr>
          <w:rFonts w:ascii="Cambria" w:hAnsi="Cambria"/>
        </w:rPr>
        <w:t xml:space="preserve">a guideline to qualify the operational functional and characteristics of VDU B3 in according to the </w:t>
      </w:r>
      <w:r w:rsidR="00841EAC">
        <w:rPr>
          <w:rFonts w:ascii="Cambria" w:hAnsi="Cambria"/>
        </w:rPr>
        <w:t xml:space="preserve">technical </w:t>
      </w:r>
      <w:r w:rsidR="00CD174A">
        <w:rPr>
          <w:rFonts w:ascii="Cambria" w:hAnsi="Cambria"/>
        </w:rPr>
        <w:t xml:space="preserve">specification </w:t>
      </w:r>
      <w:r w:rsidR="00841EAC">
        <w:rPr>
          <w:rFonts w:ascii="Cambria" w:hAnsi="Cambria"/>
        </w:rPr>
        <w:t xml:space="preserve">requirement and </w:t>
      </w:r>
      <w:r w:rsidR="00CD174A">
        <w:rPr>
          <w:rFonts w:ascii="Cambria" w:hAnsi="Cambria"/>
        </w:rPr>
        <w:t>defined in</w:t>
      </w:r>
      <w:r w:rsidR="0061331C">
        <w:rPr>
          <w:rFonts w:ascii="Cambria" w:hAnsi="Cambria"/>
        </w:rPr>
        <w:t xml:space="preserve"> the document </w:t>
      </w:r>
      <w:r w:rsidR="00841EAC">
        <w:rPr>
          <w:rFonts w:ascii="Cambria" w:hAnsi="Cambria"/>
        </w:rPr>
        <w:t xml:space="preserve">of </w:t>
      </w:r>
      <w:r w:rsidR="0061331C">
        <w:rPr>
          <w:rFonts w:ascii="Cambria" w:hAnsi="Cambria"/>
        </w:rPr>
        <w:t>SSRS REQ-328-JH-0005</w:t>
      </w:r>
      <w:r w:rsidR="00FB6834">
        <w:rPr>
          <w:rFonts w:ascii="Cambria" w:hAnsi="Cambria"/>
        </w:rPr>
        <w:t xml:space="preserve">_A_REV_3 </w:t>
      </w:r>
      <w:r w:rsidR="00CC39C5">
        <w:rPr>
          <w:rFonts w:ascii="Cambria" w:hAnsi="Cambria"/>
        </w:rPr>
        <w:t>for Video Display Unit B3.</w:t>
      </w:r>
    </w:p>
    <w:p w14:paraId="704D6C27" w14:textId="77777777" w:rsidR="00B63CC6" w:rsidRDefault="00B63CC6" w:rsidP="0061331C">
      <w:pPr>
        <w:spacing w:line="240" w:lineRule="auto"/>
        <w:rPr>
          <w:rFonts w:ascii="Cambria" w:hAnsi="Cambria"/>
          <w:b/>
          <w:bCs/>
        </w:rPr>
      </w:pPr>
    </w:p>
    <w:p w14:paraId="75AAA1BB" w14:textId="0CC803FB" w:rsidR="002A6800" w:rsidRPr="006207C9" w:rsidRDefault="00C83C2B" w:rsidP="0061331C">
      <w:pPr>
        <w:spacing w:line="240" w:lineRule="auto"/>
        <w:rPr>
          <w:rFonts w:ascii="Cambria" w:hAnsi="Cambria"/>
          <w:lang w:eastAsia="zh-CN"/>
        </w:rPr>
      </w:pPr>
      <w:r w:rsidRPr="00185659">
        <w:rPr>
          <w:rFonts w:ascii="Cambria" w:hAnsi="Cambria"/>
          <w:b/>
          <w:bCs/>
        </w:rPr>
        <w:t xml:space="preserve">       </w:t>
      </w:r>
      <w:r w:rsidR="006207C9">
        <w:rPr>
          <w:rFonts w:ascii="Cambria" w:hAnsi="Cambria"/>
          <w:b/>
          <w:bCs/>
        </w:rPr>
        <w:t xml:space="preserve"> </w:t>
      </w:r>
      <w:r w:rsidR="00817727">
        <w:rPr>
          <w:rFonts w:ascii="Cambria" w:hAnsi="Cambria"/>
          <w:b/>
          <w:bCs/>
        </w:rPr>
        <w:t xml:space="preserve">       </w:t>
      </w:r>
      <w:r w:rsidR="006207C9">
        <w:rPr>
          <w:rFonts w:ascii="Cambria" w:hAnsi="Cambria"/>
          <w:b/>
          <w:bCs/>
        </w:rPr>
        <w:t xml:space="preserve"> </w:t>
      </w:r>
    </w:p>
    <w:p w14:paraId="374C67ED" w14:textId="7F4316AE" w:rsidR="002E71B0" w:rsidRDefault="002E71B0" w:rsidP="007D5309">
      <w:pPr>
        <w:pStyle w:val="Heading1"/>
        <w:numPr>
          <w:ilvl w:val="0"/>
          <w:numId w:val="36"/>
        </w:numPr>
      </w:pPr>
      <w:bookmarkStart w:id="3" w:name="_Toc101623057"/>
      <w:bookmarkStart w:id="4" w:name="_Toc101778728"/>
      <w:r>
        <w:t>Test</w:t>
      </w:r>
      <w:r w:rsidR="00391213">
        <w:t xml:space="preserve"> </w:t>
      </w:r>
      <w:r w:rsidR="00BE36FD">
        <w:t>Equipment, S</w:t>
      </w:r>
      <w:r w:rsidR="009F1900">
        <w:t>etting</w:t>
      </w:r>
      <w:r w:rsidR="00BE36FD">
        <w:t xml:space="preserve"> and Matrix</w:t>
      </w:r>
      <w:bookmarkEnd w:id="3"/>
      <w:bookmarkEnd w:id="4"/>
    </w:p>
    <w:p w14:paraId="56F72115" w14:textId="597874E6" w:rsidR="00CF2329" w:rsidRPr="006207C9" w:rsidRDefault="00063D53" w:rsidP="00A73A21">
      <w:pPr>
        <w:rPr>
          <w:rFonts w:ascii="Cambria" w:hAnsi="Cambria" w:cs="Arial"/>
          <w:b/>
          <w:bCs/>
          <w:szCs w:val="22"/>
        </w:rPr>
      </w:pPr>
      <w:r>
        <w:t xml:space="preserve">       </w:t>
      </w:r>
      <w:r w:rsidR="009F1900">
        <w:rPr>
          <w:b/>
          <w:bCs/>
        </w:rPr>
        <w:t xml:space="preserve">   </w:t>
      </w:r>
      <w:r w:rsidR="000A4FE3">
        <w:rPr>
          <w:b/>
          <w:bCs/>
        </w:rPr>
        <w:t xml:space="preserve">    </w:t>
      </w:r>
      <w:r w:rsidR="009F1900">
        <w:rPr>
          <w:b/>
          <w:bCs/>
        </w:rPr>
        <w:t xml:space="preserve"> </w:t>
      </w:r>
      <w:r w:rsidR="00185659" w:rsidRPr="006207C9">
        <w:rPr>
          <w:rFonts w:ascii="Cambria" w:hAnsi="Cambria" w:cs="Arial"/>
          <w:szCs w:val="22"/>
        </w:rPr>
        <w:t xml:space="preserve">The following equipment and facilities are </w:t>
      </w:r>
      <w:r w:rsidR="00B83192">
        <w:rPr>
          <w:rFonts w:ascii="Cambria" w:hAnsi="Cambria" w:cs="Arial"/>
          <w:szCs w:val="22"/>
        </w:rPr>
        <w:t>required for</w:t>
      </w:r>
      <w:r w:rsidR="00185659" w:rsidRPr="006207C9">
        <w:rPr>
          <w:rFonts w:ascii="Cambria" w:hAnsi="Cambria" w:cs="Arial"/>
          <w:szCs w:val="22"/>
        </w:rPr>
        <w:t xml:space="preserve"> testing</w:t>
      </w:r>
      <w:r w:rsidR="00B83192">
        <w:rPr>
          <w:rFonts w:ascii="Cambria" w:hAnsi="Cambria" w:cs="Arial"/>
          <w:szCs w:val="22"/>
        </w:rPr>
        <w:t>.</w:t>
      </w:r>
    </w:p>
    <w:p w14:paraId="5DA34A10" w14:textId="77777777" w:rsidR="00063D53" w:rsidRPr="00A30738" w:rsidRDefault="00F30EF9" w:rsidP="004E6CE4">
      <w:pPr>
        <w:pStyle w:val="ListParagraph"/>
      </w:pPr>
      <w:r w:rsidRPr="00A30738">
        <w:t>DC power supply, output range f</w:t>
      </w:r>
      <w:r w:rsidR="00401A4B" w:rsidRPr="00A30738">
        <w:t xml:space="preserve">rom </w:t>
      </w:r>
      <w:r w:rsidR="00514462" w:rsidRPr="00A30738">
        <w:t>18</w:t>
      </w:r>
      <w:r w:rsidR="00401A4B" w:rsidRPr="00A30738">
        <w:t>V ~</w:t>
      </w:r>
      <w:r w:rsidR="00EF4474" w:rsidRPr="00A30738">
        <w:t xml:space="preserve"> </w:t>
      </w:r>
      <w:r w:rsidR="00401A4B" w:rsidRPr="00A30738">
        <w:t xml:space="preserve">32V, current rating at </w:t>
      </w:r>
      <w:r w:rsidR="007D410C" w:rsidRPr="00A30738">
        <w:t>2</w:t>
      </w:r>
      <w:r w:rsidR="00514462" w:rsidRPr="00A30738">
        <w:t>A</w:t>
      </w:r>
      <w:r w:rsidR="002F6353" w:rsidRPr="00A30738">
        <w:t>@2</w:t>
      </w:r>
      <w:r w:rsidR="00514462" w:rsidRPr="00A30738">
        <w:t>4</w:t>
      </w:r>
      <w:r w:rsidRPr="00A30738">
        <w:t>VDC</w:t>
      </w:r>
    </w:p>
    <w:p w14:paraId="61BCF7F8" w14:textId="316BA302" w:rsidR="00F30EF9" w:rsidRPr="00A30738" w:rsidRDefault="00063D53" w:rsidP="004E6CE4">
      <w:pPr>
        <w:pStyle w:val="ListParagraph"/>
      </w:pPr>
      <w:r w:rsidRPr="00A30738">
        <w:t>A PC or Laptop, with test software</w:t>
      </w:r>
      <w:r w:rsidR="00F30EF9" w:rsidRPr="00A30738">
        <w:t>.</w:t>
      </w:r>
    </w:p>
    <w:p w14:paraId="76A28DA6" w14:textId="77777777" w:rsidR="00A25DCF" w:rsidRPr="00A30738" w:rsidRDefault="00AD6828" w:rsidP="004E6CE4">
      <w:pPr>
        <w:pStyle w:val="ListParagraph"/>
      </w:pPr>
      <w:r w:rsidRPr="00A30738">
        <w:t>Oscilloscope</w:t>
      </w:r>
      <w:r w:rsidR="00C16AD5" w:rsidRPr="00A30738">
        <w:t xml:space="preserve"> is to measure the ripples of the camera outputs.</w:t>
      </w:r>
    </w:p>
    <w:p w14:paraId="55211DC7" w14:textId="019C2BC6" w:rsidR="00A25DCF" w:rsidRPr="00A30738" w:rsidRDefault="00FF1426" w:rsidP="004E6CE4">
      <w:pPr>
        <w:pStyle w:val="ListParagraph"/>
      </w:pPr>
      <w:r w:rsidRPr="00A30738">
        <w:t xml:space="preserve">Video signal </w:t>
      </w:r>
      <w:r w:rsidR="002C527F" w:rsidRPr="00A30738">
        <w:t>generator</w:t>
      </w:r>
      <w:r w:rsidR="00252924" w:rsidRPr="00A30738">
        <w:t xml:space="preserve"> </w:t>
      </w:r>
      <w:r w:rsidR="00646CB0" w:rsidRPr="00A30738">
        <w:t xml:space="preserve">is to generate </w:t>
      </w:r>
      <w:r w:rsidR="006D7176" w:rsidRPr="00A30738">
        <w:t>4</w:t>
      </w:r>
      <w:r w:rsidR="006256D2" w:rsidRPr="00A30738">
        <w:t xml:space="preserve"> channels HD</w:t>
      </w:r>
      <w:r w:rsidRPr="00A30738">
        <w:t>-SDI</w:t>
      </w:r>
      <w:r w:rsidR="00646CB0" w:rsidRPr="00A30738">
        <w:t xml:space="preserve"> signals</w:t>
      </w:r>
      <w:r w:rsidR="00EC0027" w:rsidRPr="00A30738">
        <w:t xml:space="preserve"> / </w:t>
      </w:r>
      <w:r w:rsidRPr="00A30738">
        <w:t>SD-SDI</w:t>
      </w:r>
      <w:r w:rsidR="00646CB0" w:rsidRPr="00A30738">
        <w:t xml:space="preserve"> signals.</w:t>
      </w:r>
    </w:p>
    <w:p w14:paraId="5F47EA9F" w14:textId="25E24316" w:rsidR="00EC0027" w:rsidRPr="00A30738" w:rsidRDefault="00EC0027" w:rsidP="004E6CE4">
      <w:pPr>
        <w:pStyle w:val="ListParagraph"/>
      </w:pPr>
      <w:r w:rsidRPr="00A30738">
        <w:t>HD-SDI Camera</w:t>
      </w:r>
    </w:p>
    <w:p w14:paraId="0CB3239C" w14:textId="77777777" w:rsidR="00A25DCF" w:rsidRPr="00A30738" w:rsidRDefault="00A727FD" w:rsidP="004E6CE4">
      <w:pPr>
        <w:pStyle w:val="ListParagraph"/>
      </w:pPr>
      <w:r w:rsidRPr="00A30738">
        <w:t>Ruler</w:t>
      </w:r>
    </w:p>
    <w:p w14:paraId="4F69C3CE" w14:textId="2BC86854" w:rsidR="00287396" w:rsidRPr="00A30738" w:rsidRDefault="00A727FD" w:rsidP="004E6CE4">
      <w:pPr>
        <w:pStyle w:val="ListParagraph"/>
      </w:pPr>
      <w:r w:rsidRPr="00A30738">
        <w:t>Weighing device</w:t>
      </w:r>
    </w:p>
    <w:p w14:paraId="4257271F" w14:textId="2130601F" w:rsidR="009E601E" w:rsidRDefault="009E601E" w:rsidP="000A4FE3">
      <w:pPr>
        <w:ind w:left="2455"/>
      </w:pPr>
    </w:p>
    <w:p w14:paraId="4C48213E" w14:textId="77777777" w:rsidR="00AA436F" w:rsidRDefault="00AA436F">
      <w:pPr>
        <w:widowControl/>
        <w:adjustRightInd/>
        <w:spacing w:before="0" w:after="0" w:line="240" w:lineRule="auto"/>
        <w:jc w:val="left"/>
        <w:textAlignment w:val="auto"/>
      </w:pPr>
      <w:r>
        <w:br w:type="page"/>
      </w:r>
    </w:p>
    <w:p w14:paraId="3DCA3490" w14:textId="4C020D6E" w:rsidR="007C2855" w:rsidRPr="00AC7623" w:rsidRDefault="00AA436F" w:rsidP="00382CD1">
      <w:pPr>
        <w:pStyle w:val="Heading2"/>
      </w:pPr>
      <w:r w:rsidRPr="00AC7623">
        <w:lastRenderedPageBreak/>
        <w:t xml:space="preserve">                 </w:t>
      </w:r>
      <w:bookmarkStart w:id="5" w:name="_Toc101623058"/>
      <w:bookmarkStart w:id="6" w:name="_Toc101778729"/>
      <w:r w:rsidRPr="00AC7623">
        <w:t>2.1 Test Setup</w:t>
      </w:r>
      <w:bookmarkEnd w:id="5"/>
      <w:bookmarkEnd w:id="6"/>
    </w:p>
    <w:p w14:paraId="7E43C1D0" w14:textId="6CFB7CB6" w:rsidR="007C2855" w:rsidRDefault="000643C7" w:rsidP="00AA436F">
      <w:pPr>
        <w:jc w:val="center"/>
      </w:pPr>
      <w:r>
        <w:object w:dxaOrig="8580" w:dyaOrig="5296" w14:anchorId="70D154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264.75pt" o:ole="">
            <v:imagedata r:id="rId8" o:title=""/>
          </v:shape>
          <o:OLEObject Type="Embed" ProgID="Visio.Drawing.15" ShapeID="_x0000_i1025" DrawAspect="Content" ObjectID="_1712587641" r:id="rId9"/>
        </w:object>
      </w:r>
    </w:p>
    <w:p w14:paraId="212ACB3C" w14:textId="547C16B7" w:rsidR="000643C7" w:rsidRDefault="00652389" w:rsidP="00767C05">
      <w:pPr>
        <w:pStyle w:val="Heading1"/>
        <w:numPr>
          <w:ilvl w:val="0"/>
          <w:numId w:val="0"/>
        </w:numPr>
        <w:ind w:left="1080" w:hanging="360"/>
      </w:pPr>
      <w:r>
        <w:t xml:space="preserve">    </w:t>
      </w:r>
      <w:r w:rsidR="00767C05">
        <w:t xml:space="preserve"> </w:t>
      </w:r>
    </w:p>
    <w:p w14:paraId="378059E6" w14:textId="5F68A405" w:rsidR="009F60E5" w:rsidRPr="009F60E5" w:rsidRDefault="009F60E5" w:rsidP="009F60E5">
      <w:pPr>
        <w:pStyle w:val="Heading2"/>
      </w:pPr>
      <w:r>
        <w:t xml:space="preserve">                    </w:t>
      </w:r>
      <w:bookmarkStart w:id="7" w:name="_Toc101778730"/>
      <w:r w:rsidR="00D918FC">
        <w:t>2</w:t>
      </w:r>
      <w:r w:rsidRPr="00304A70">
        <w:t>.</w:t>
      </w:r>
      <w:r w:rsidR="00D918FC">
        <w:t>2</w:t>
      </w:r>
      <w:r>
        <w:t xml:space="preserve"> Control Button </w:t>
      </w:r>
      <w:r w:rsidR="00B83192">
        <w:t>S</w:t>
      </w:r>
      <w:r>
        <w:t>oftware</w:t>
      </w:r>
      <w:r w:rsidR="00B83192">
        <w:t xml:space="preserve"> Test</w:t>
      </w:r>
      <w:bookmarkEnd w:id="7"/>
    </w:p>
    <w:p w14:paraId="38B4D85C" w14:textId="1FFEE01E" w:rsidR="00767C05" w:rsidRPr="009F60E5" w:rsidRDefault="001531E1" w:rsidP="009F60E5">
      <w:pPr>
        <w:ind w:left="1440"/>
        <w:rPr>
          <w:rFonts w:ascii="Cambria" w:hAnsi="Cambria"/>
        </w:rPr>
      </w:pPr>
      <w:r>
        <w:rPr>
          <w:rFonts w:ascii="Cambria" w:hAnsi="Cambria"/>
        </w:rPr>
        <w:t xml:space="preserve">The </w:t>
      </w:r>
      <w:r w:rsidR="00E272F7">
        <w:rPr>
          <w:rFonts w:ascii="Cambria" w:hAnsi="Cambria"/>
        </w:rPr>
        <w:t xml:space="preserve">Phyton test </w:t>
      </w:r>
      <w:r w:rsidR="001E6F4C">
        <w:rPr>
          <w:rFonts w:ascii="Cambria" w:hAnsi="Cambria"/>
        </w:rPr>
        <w:t>software</w:t>
      </w:r>
      <w:r w:rsidR="00E272F7">
        <w:rPr>
          <w:rFonts w:ascii="Cambria" w:hAnsi="Cambria"/>
        </w:rPr>
        <w:t xml:space="preserve"> </w:t>
      </w:r>
      <w:r>
        <w:rPr>
          <w:rFonts w:ascii="Cambria" w:hAnsi="Cambria"/>
        </w:rPr>
        <w:t xml:space="preserve">will be used for </w:t>
      </w:r>
      <w:r w:rsidR="001E6F4C">
        <w:rPr>
          <w:rFonts w:ascii="Cambria" w:hAnsi="Cambria"/>
        </w:rPr>
        <w:t xml:space="preserve">VDU B3 </w:t>
      </w:r>
      <w:r w:rsidR="00B47A25">
        <w:rPr>
          <w:rFonts w:ascii="Cambria" w:hAnsi="Cambria"/>
        </w:rPr>
        <w:t xml:space="preserve">control button to test </w:t>
      </w:r>
      <w:r w:rsidR="001E6F4C">
        <w:rPr>
          <w:rFonts w:ascii="Cambria" w:hAnsi="Cambria"/>
        </w:rPr>
        <w:t>the functional key</w:t>
      </w:r>
      <w:r w:rsidR="00503684">
        <w:rPr>
          <w:rFonts w:ascii="Cambria" w:hAnsi="Cambria"/>
        </w:rPr>
        <w:t xml:space="preserve"> and responding for the results according </w:t>
      </w:r>
      <w:r w:rsidR="00200D69">
        <w:rPr>
          <w:rFonts w:ascii="Cambria" w:hAnsi="Cambria"/>
        </w:rPr>
        <w:t xml:space="preserve">to </w:t>
      </w:r>
      <w:r w:rsidR="00503684">
        <w:rPr>
          <w:rFonts w:ascii="Cambria" w:hAnsi="Cambria"/>
        </w:rPr>
        <w:t>the test procedure 3.13</w:t>
      </w:r>
      <w:r w:rsidR="000826FC">
        <w:rPr>
          <w:rFonts w:ascii="Cambria" w:hAnsi="Cambria"/>
        </w:rPr>
        <w:t>.</w:t>
      </w:r>
    </w:p>
    <w:p w14:paraId="558A4CE1" w14:textId="49C462D9" w:rsidR="00FB49A8" w:rsidRDefault="007D5309" w:rsidP="00AA436F">
      <w:pPr>
        <w:jc w:val="center"/>
      </w:pPr>
      <w:r>
        <w:t xml:space="preserve">            </w:t>
      </w:r>
      <w:r w:rsidR="00AA436F">
        <w:rPr>
          <w:noProof/>
        </w:rPr>
        <w:drawing>
          <wp:inline distT="0" distB="0" distL="0" distR="0" wp14:anchorId="47EC7A95" wp14:editId="16796235">
            <wp:extent cx="4867275" cy="699024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70926" cy="699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F2E8E" w14:textId="1E4A4018" w:rsidR="00FB49A8" w:rsidRPr="009577BF" w:rsidRDefault="006F38BE" w:rsidP="00E45415">
      <w:pPr>
        <w:ind w:left="1571"/>
        <w:rPr>
          <w:rFonts w:ascii="Cambria" w:hAnsi="Cambria"/>
          <w:b/>
          <w:bCs/>
          <w:szCs w:val="22"/>
        </w:rPr>
      </w:pPr>
      <w:r>
        <w:t xml:space="preserve">                                </w:t>
      </w:r>
      <w:r w:rsidR="007D5309">
        <w:t xml:space="preserve">          </w:t>
      </w:r>
      <w:r w:rsidR="009577BF" w:rsidRPr="009577BF">
        <w:rPr>
          <w:rFonts w:ascii="Cambria" w:hAnsi="Cambria"/>
          <w:b/>
          <w:bCs/>
        </w:rPr>
        <w:t xml:space="preserve">Figure:2   </w:t>
      </w:r>
      <w:r w:rsidRPr="009577BF">
        <w:rPr>
          <w:rFonts w:ascii="Cambria" w:hAnsi="Cambria"/>
          <w:b/>
          <w:bCs/>
          <w:szCs w:val="22"/>
        </w:rPr>
        <w:t>Test Software</w:t>
      </w:r>
    </w:p>
    <w:p w14:paraId="4FC8CE00" w14:textId="77777777" w:rsidR="00FB49A8" w:rsidRDefault="00FB49A8" w:rsidP="00E45415">
      <w:pPr>
        <w:ind w:left="1571"/>
      </w:pPr>
    </w:p>
    <w:p w14:paraId="09D3A9A3" w14:textId="54550357" w:rsidR="00FB49A8" w:rsidRDefault="00FB49A8" w:rsidP="00E45415">
      <w:pPr>
        <w:ind w:left="1571"/>
      </w:pPr>
    </w:p>
    <w:p w14:paraId="42FDEDD7" w14:textId="77777777" w:rsidR="00AA436F" w:rsidRDefault="00AA436F">
      <w:pPr>
        <w:widowControl/>
        <w:adjustRightInd/>
        <w:spacing w:before="0" w:after="0" w:line="240" w:lineRule="auto"/>
        <w:jc w:val="left"/>
        <w:textAlignment w:val="auto"/>
        <w:rPr>
          <w:b/>
          <w:bCs/>
          <w:sz w:val="20"/>
        </w:rPr>
      </w:pPr>
      <w:r>
        <w:br w:type="page"/>
      </w:r>
    </w:p>
    <w:p w14:paraId="48473AE1" w14:textId="7C9D8B82" w:rsidR="00B47A86" w:rsidRPr="00B47A86" w:rsidRDefault="00A12F55" w:rsidP="00C64F21">
      <w:pPr>
        <w:pStyle w:val="Caption"/>
        <w:spacing w:after="0" w:line="240" w:lineRule="auto"/>
      </w:pPr>
      <w:r>
        <w:lastRenderedPageBreak/>
        <w:t xml:space="preserve">                              </w:t>
      </w:r>
      <w:r w:rsidR="00B47A86">
        <w:rPr>
          <w:rStyle w:val="Emphasis"/>
        </w:rPr>
        <w:t xml:space="preserve">           </w:t>
      </w:r>
      <w:r w:rsidRPr="00B47A86">
        <w:rPr>
          <w:rStyle w:val="Emphasis"/>
          <w:rFonts w:asciiTheme="majorHAnsi" w:hAnsiTheme="majorHAnsi"/>
          <w:sz w:val="24"/>
          <w:szCs w:val="24"/>
          <w:u w:val="single"/>
        </w:rPr>
        <w:t xml:space="preserve">Table 1. </w:t>
      </w:r>
      <w:r w:rsidR="007C2855" w:rsidRPr="00B47A86">
        <w:rPr>
          <w:rStyle w:val="Emphasis"/>
          <w:rFonts w:asciiTheme="majorHAnsi" w:hAnsiTheme="majorHAnsi"/>
          <w:sz w:val="24"/>
          <w:szCs w:val="24"/>
          <w:u w:val="single"/>
        </w:rPr>
        <w:t xml:space="preserve">VDU B3 </w:t>
      </w:r>
      <w:r w:rsidR="000F5702" w:rsidRPr="00B47A86">
        <w:rPr>
          <w:rStyle w:val="Emphasis"/>
          <w:rFonts w:asciiTheme="majorHAnsi" w:hAnsiTheme="majorHAnsi"/>
          <w:sz w:val="24"/>
          <w:szCs w:val="24"/>
          <w:u w:val="single"/>
        </w:rPr>
        <w:t>Characteristics</w:t>
      </w:r>
      <w:r w:rsidR="007C2855" w:rsidRPr="00B47A86">
        <w:rPr>
          <w:rStyle w:val="Emphasis"/>
          <w:rFonts w:asciiTheme="majorHAnsi" w:hAnsiTheme="majorHAnsi"/>
          <w:sz w:val="24"/>
          <w:szCs w:val="24"/>
          <w:u w:val="single"/>
        </w:rPr>
        <w:t xml:space="preserve"> </w:t>
      </w:r>
      <w:r w:rsidR="000F5702" w:rsidRPr="00B47A86">
        <w:rPr>
          <w:rStyle w:val="Emphasis"/>
          <w:rFonts w:asciiTheme="majorHAnsi" w:hAnsiTheme="majorHAnsi"/>
          <w:sz w:val="24"/>
          <w:szCs w:val="24"/>
          <w:u w:val="single"/>
        </w:rPr>
        <w:t>and functions</w:t>
      </w:r>
    </w:p>
    <w:tbl>
      <w:tblPr>
        <w:tblpPr w:leftFromText="180" w:rightFromText="180" w:vertAnchor="text" w:horzAnchor="margin" w:tblpX="421" w:tblpY="114"/>
        <w:tblW w:w="4874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59"/>
        <w:gridCol w:w="1284"/>
        <w:gridCol w:w="59"/>
        <w:gridCol w:w="1821"/>
        <w:gridCol w:w="3763"/>
        <w:gridCol w:w="1908"/>
      </w:tblGrid>
      <w:tr w:rsidR="00666B45" w:rsidRPr="00FE45C1" w14:paraId="2392A880" w14:textId="77777777" w:rsidTr="00FB1E21">
        <w:trPr>
          <w:cantSplit/>
          <w:trHeight w:val="20"/>
        </w:trPr>
        <w:tc>
          <w:tcPr>
            <w:tcW w:w="347" w:type="pc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4DD95E46" w14:textId="40B29E71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  <w:sz w:val="24"/>
                <w:szCs w:val="24"/>
              </w:rPr>
            </w:pPr>
            <w:r w:rsidRPr="009F1B55">
              <w:rPr>
                <w:rFonts w:ascii="Cambria" w:hAnsi="Cambria"/>
                <w:b/>
                <w:bCs/>
              </w:rPr>
              <w:t>S/N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C20AC2" w14:textId="1F7538DC" w:rsidR="00666B45" w:rsidRPr="00B47A86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sz w:val="24"/>
                <w:szCs w:val="24"/>
              </w:rPr>
            </w:pPr>
            <w:r w:rsidRPr="009F1B55">
              <w:rPr>
                <w:rFonts w:ascii="Cambria" w:hAnsi="Cambria" w:cs="Arial"/>
                <w:b/>
                <w:bCs/>
                <w:szCs w:val="22"/>
              </w:rPr>
              <w:t>Category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03FC3E" w14:textId="6F13014C" w:rsidR="00666B45" w:rsidRPr="00B47A86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sz w:val="24"/>
                <w:szCs w:val="24"/>
              </w:rPr>
            </w:pPr>
            <w:r w:rsidRPr="009F1B55">
              <w:rPr>
                <w:rFonts w:ascii="Cambria" w:hAnsi="Cambria"/>
                <w:b/>
                <w:bCs/>
                <w:lang w:eastAsia="zh-CN"/>
              </w:rPr>
              <w:t>Characteristics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027015" w14:textId="4725B559" w:rsidR="00666B45" w:rsidRPr="00B47A86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sz w:val="24"/>
                <w:szCs w:val="24"/>
              </w:rPr>
            </w:pPr>
            <w:r w:rsidRPr="009F1B55">
              <w:rPr>
                <w:rFonts w:ascii="Cambria" w:hAnsi="Cambria"/>
                <w:b/>
                <w:bCs/>
              </w:rPr>
              <w:t>Test Procedure &amp; Test Method</w:t>
            </w:r>
          </w:p>
        </w:tc>
      </w:tr>
      <w:tr w:rsidR="00666B45" w:rsidRPr="00FE45C1" w14:paraId="07AA58C7" w14:textId="77777777" w:rsidTr="00F53F77">
        <w:trPr>
          <w:cantSplit/>
          <w:trHeight w:val="20"/>
        </w:trPr>
        <w:tc>
          <w:tcPr>
            <w:tcW w:w="347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776FD2FC" w14:textId="6C021537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  <w:sz w:val="24"/>
                <w:szCs w:val="24"/>
              </w:rPr>
            </w:pPr>
            <w:r w:rsidRPr="0084593D">
              <w:rPr>
                <w:rFonts w:asciiTheme="majorHAnsi" w:hAnsiTheme="majorHAnsi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653" w:type="pct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7FE08F5" w14:textId="5701DE3D" w:rsidR="00666B45" w:rsidRPr="00B47A86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sz w:val="24"/>
                <w:szCs w:val="24"/>
              </w:rPr>
            </w:pPr>
            <w:r w:rsidRPr="00B47A86">
              <w:rPr>
                <w:rStyle w:val="Strong"/>
                <w:rFonts w:asciiTheme="majorHAnsi" w:hAnsiTheme="majorHAnsi"/>
                <w:sz w:val="24"/>
                <w:szCs w:val="24"/>
              </w:rPr>
              <w:t>Physical specifications</w:t>
            </w:r>
          </w:p>
        </w:tc>
      </w:tr>
      <w:tr w:rsidR="00666B45" w:rsidRPr="00FE45C1" w14:paraId="6B0300C7" w14:textId="77777777" w:rsidTr="00FB1E21">
        <w:trPr>
          <w:cantSplit/>
          <w:trHeight w:val="20"/>
        </w:trPr>
        <w:tc>
          <w:tcPr>
            <w:tcW w:w="347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0423CF6" w14:textId="77777777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  <w:sz w:val="24"/>
                <w:szCs w:val="24"/>
              </w:rPr>
            </w:pP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177DC4" w14:textId="77777777" w:rsidR="00666B45" w:rsidRPr="00B47A86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sz w:val="24"/>
                <w:szCs w:val="24"/>
              </w:rPr>
            </w:pPr>
            <w:r w:rsidRPr="006207C9">
              <w:rPr>
                <w:rFonts w:ascii="Cambria" w:hAnsi="Cambria"/>
              </w:rPr>
              <w:t>Visual inspection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F52581" w14:textId="77777777" w:rsidR="00666B45" w:rsidRPr="00B47A86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sz w:val="24"/>
                <w:szCs w:val="24"/>
              </w:rPr>
            </w:pPr>
            <w:r w:rsidRPr="006207C9">
              <w:rPr>
                <w:rFonts w:ascii="Cambria" w:hAnsi="Cambria"/>
              </w:rPr>
              <w:t>Refer to Mechanical Drawing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97F3B" w14:textId="5F753790" w:rsidR="00666B45" w:rsidRPr="00092AAE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092AAE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Procedure 3.1</w:t>
            </w:r>
          </w:p>
        </w:tc>
      </w:tr>
      <w:tr w:rsidR="00666B45" w:rsidRPr="00FE45C1" w14:paraId="1A823A67" w14:textId="77777777" w:rsidTr="00FB1E21">
        <w:trPr>
          <w:cantSplit/>
          <w:trHeight w:val="250"/>
        </w:trPr>
        <w:tc>
          <w:tcPr>
            <w:tcW w:w="347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A8AED41" w14:textId="77777777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</w:p>
        </w:tc>
        <w:tc>
          <w:tcPr>
            <w:tcW w:w="364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29D918" w14:textId="09681C2C" w:rsidR="00666B45" w:rsidRPr="0084593D" w:rsidRDefault="00666B45" w:rsidP="00666B45">
            <w:pPr>
              <w:spacing w:before="0" w:after="0" w:line="276" w:lineRule="auto"/>
              <w:rPr>
                <w:rFonts w:asciiTheme="majorHAnsi" w:hAnsiTheme="majorHAnsi"/>
                <w:b/>
                <w:bCs/>
                <w:u w:val="single"/>
              </w:rPr>
            </w:pPr>
            <w:r w:rsidRPr="0084593D">
              <w:rPr>
                <w:rFonts w:asciiTheme="majorHAnsi" w:hAnsiTheme="majorHAnsi"/>
                <w:b/>
                <w:bCs/>
                <w:szCs w:val="22"/>
                <w:u w:val="single"/>
              </w:rPr>
              <w:t>Physical Characteristics Measurement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77A5100" w14:textId="77777777" w:rsidR="00666B45" w:rsidRPr="00B47A86" w:rsidRDefault="00666B45" w:rsidP="00666B45">
            <w:pPr>
              <w:spacing w:before="0" w:after="0" w:line="276" w:lineRule="auto"/>
              <w:rPr>
                <w:rFonts w:asciiTheme="majorHAnsi" w:hAnsiTheme="majorHAnsi"/>
              </w:rPr>
            </w:pPr>
          </w:p>
        </w:tc>
      </w:tr>
      <w:tr w:rsidR="00666B45" w:rsidRPr="00FE45C1" w14:paraId="52F2AE3D" w14:textId="77777777" w:rsidTr="00FB1E21">
        <w:trPr>
          <w:cantSplit/>
          <w:trHeight w:val="20"/>
        </w:trPr>
        <w:tc>
          <w:tcPr>
            <w:tcW w:w="347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1730930" w14:textId="77777777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</w:rPr>
            </w:pP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343C0D" w14:textId="1831CBCC" w:rsidR="00666B45" w:rsidRPr="0084593D" w:rsidRDefault="00666B45" w:rsidP="00666B45">
            <w:pPr>
              <w:spacing w:before="0" w:after="0" w:line="276" w:lineRule="auto"/>
              <w:jc w:val="left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 xml:space="preserve">External dimension of Unit     </w:t>
            </w:r>
            <w:r>
              <w:rPr>
                <w:rFonts w:asciiTheme="majorHAnsi" w:hAnsiTheme="majorHAnsi"/>
              </w:rPr>
              <w:t xml:space="preserve">          </w:t>
            </w:r>
            <w:proofErr w:type="gramStart"/>
            <w:r>
              <w:rPr>
                <w:rFonts w:asciiTheme="majorHAnsi" w:hAnsiTheme="majorHAnsi"/>
              </w:rPr>
              <w:t xml:space="preserve">  </w:t>
            </w:r>
            <w:r w:rsidRPr="0084593D">
              <w:rPr>
                <w:rFonts w:asciiTheme="majorHAnsi" w:hAnsiTheme="majorHAnsi"/>
              </w:rPr>
              <w:t xml:space="preserve"> (</w:t>
            </w:r>
            <w:proofErr w:type="gramEnd"/>
            <w:r w:rsidRPr="0084593D">
              <w:rPr>
                <w:rFonts w:asciiTheme="majorHAnsi" w:hAnsiTheme="majorHAnsi"/>
              </w:rPr>
              <w:t xml:space="preserve"> L x W x H)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F06862" w14:textId="77777777" w:rsidR="00666B45" w:rsidRPr="0084593D" w:rsidRDefault="00666B45" w:rsidP="00666B45">
            <w:pPr>
              <w:spacing w:before="0" w:after="0" w:line="276" w:lineRule="auto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220mm x 150mm x 65mm</w:t>
            </w:r>
          </w:p>
        </w:tc>
        <w:tc>
          <w:tcPr>
            <w:tcW w:w="1005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39A7B82B" w14:textId="34128C70" w:rsidR="00666B45" w:rsidRDefault="00666B45" w:rsidP="00666B45">
            <w:pPr>
              <w:spacing w:before="0" w:after="0" w:line="276" w:lineRule="auto"/>
            </w:pPr>
            <w:r w:rsidRPr="00092AAE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Procedure 3.1</w:t>
            </w:r>
          </w:p>
          <w:p w14:paraId="04E15125" w14:textId="7CFE0F8E" w:rsidR="00666B45" w:rsidRDefault="00666B45" w:rsidP="00666B45">
            <w:pPr>
              <w:spacing w:before="0" w:after="0" w:line="276" w:lineRule="auto"/>
            </w:pPr>
          </w:p>
        </w:tc>
      </w:tr>
      <w:tr w:rsidR="00666B45" w:rsidRPr="00FE45C1" w14:paraId="2761CBAA" w14:textId="77777777" w:rsidTr="00FB1E21">
        <w:trPr>
          <w:cantSplit/>
          <w:trHeight w:val="20"/>
        </w:trPr>
        <w:tc>
          <w:tcPr>
            <w:tcW w:w="347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3134409" w14:textId="77777777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</w:rPr>
            </w:pP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25D9FF" w14:textId="77777777" w:rsidR="00666B45" w:rsidRPr="0084593D" w:rsidRDefault="00666B45" w:rsidP="00666B45">
            <w:pPr>
              <w:spacing w:before="0" w:after="0" w:line="276" w:lineRule="auto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Weight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28E57A" w14:textId="5CB780A0" w:rsidR="00666B45" w:rsidRPr="0084593D" w:rsidRDefault="00666B45" w:rsidP="00666B45">
            <w:pPr>
              <w:spacing w:before="0" w:after="0" w:line="276" w:lineRule="auto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&lt; 2 kg</w:t>
            </w:r>
          </w:p>
        </w:tc>
        <w:tc>
          <w:tcPr>
            <w:tcW w:w="1005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43F84AFE" w14:textId="77777777" w:rsidR="00666B45" w:rsidRPr="00FE45C1" w:rsidRDefault="00666B45" w:rsidP="00666B45">
            <w:pPr>
              <w:spacing w:before="0" w:after="0" w:line="276" w:lineRule="auto"/>
            </w:pPr>
          </w:p>
        </w:tc>
      </w:tr>
      <w:tr w:rsidR="00666B45" w:rsidRPr="00FE45C1" w14:paraId="7962104D" w14:textId="77777777" w:rsidTr="00FB1E21">
        <w:trPr>
          <w:cantSplit/>
          <w:trHeight w:val="20"/>
        </w:trPr>
        <w:tc>
          <w:tcPr>
            <w:tcW w:w="347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CF06FB" w14:textId="77777777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</w:rPr>
            </w:pP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4BBD4D" w14:textId="77777777" w:rsidR="00666B45" w:rsidRPr="0084593D" w:rsidRDefault="00666B45" w:rsidP="00666B45">
            <w:pPr>
              <w:spacing w:before="0" w:after="0" w:line="276" w:lineRule="auto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Mounting dimension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A9FF07" w14:textId="77777777" w:rsidR="00666B45" w:rsidRPr="0084593D" w:rsidRDefault="00666B45" w:rsidP="00666B45">
            <w:pPr>
              <w:spacing w:before="0" w:after="0" w:line="276" w:lineRule="auto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Refer Mechanical drawing</w:t>
            </w:r>
          </w:p>
        </w:tc>
        <w:tc>
          <w:tcPr>
            <w:tcW w:w="1005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A97108" w14:textId="77777777" w:rsidR="00666B45" w:rsidRPr="00FE45C1" w:rsidRDefault="00666B45" w:rsidP="00666B45">
            <w:pPr>
              <w:spacing w:before="0" w:after="0" w:line="276" w:lineRule="auto"/>
            </w:pPr>
          </w:p>
        </w:tc>
      </w:tr>
      <w:tr w:rsidR="00666B45" w:rsidRPr="00FE45C1" w14:paraId="66127AC8" w14:textId="77777777" w:rsidTr="00F53F77">
        <w:trPr>
          <w:cantSplit/>
          <w:trHeight w:val="20"/>
        </w:trPr>
        <w:tc>
          <w:tcPr>
            <w:tcW w:w="347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  <w:hideMark/>
          </w:tcPr>
          <w:p w14:paraId="4218565B" w14:textId="0C1B7F1E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 w:rsidRPr="0084593D">
              <w:rPr>
                <w:rFonts w:asciiTheme="majorHAnsi" w:hAnsiTheme="majorHAnsi"/>
                <w:b/>
                <w:bCs/>
              </w:rPr>
              <w:t>2</w:t>
            </w:r>
          </w:p>
        </w:tc>
        <w:tc>
          <w:tcPr>
            <w:tcW w:w="4653" w:type="pct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B5A89E" w14:textId="77777777" w:rsidR="00666B45" w:rsidRPr="0084593D" w:rsidRDefault="00666B45" w:rsidP="00666B45">
            <w:pPr>
              <w:spacing w:before="0" w:after="0" w:line="276" w:lineRule="auto"/>
              <w:jc w:val="left"/>
              <w:rPr>
                <w:rFonts w:asciiTheme="majorHAnsi" w:hAnsiTheme="majorHAnsi"/>
                <w:b/>
                <w:bCs/>
              </w:rPr>
            </w:pPr>
            <w:r w:rsidRPr="0084593D">
              <w:rPr>
                <w:rFonts w:asciiTheme="majorHAnsi" w:hAnsiTheme="majorHAnsi"/>
                <w:b/>
                <w:bCs/>
              </w:rPr>
              <w:t>Electrical specifications</w:t>
            </w:r>
          </w:p>
        </w:tc>
      </w:tr>
      <w:tr w:rsidR="00666B45" w:rsidRPr="00FE45C1" w14:paraId="7D94AB08" w14:textId="77777777" w:rsidTr="00FB1E21">
        <w:trPr>
          <w:cantSplit/>
          <w:trHeight w:val="20"/>
        </w:trPr>
        <w:tc>
          <w:tcPr>
            <w:tcW w:w="347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DFD2C23" w14:textId="77777777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</w:rPr>
            </w:pPr>
          </w:p>
        </w:tc>
        <w:tc>
          <w:tcPr>
            <w:tcW w:w="676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93209F" w14:textId="77777777" w:rsidR="00666B45" w:rsidRPr="0084593D" w:rsidRDefault="00666B45" w:rsidP="00666B45">
            <w:pPr>
              <w:spacing w:before="0" w:after="0" w:line="276" w:lineRule="auto"/>
              <w:jc w:val="left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Input Vehicle Power supply</w:t>
            </w:r>
          </w:p>
        </w:tc>
        <w:tc>
          <w:tcPr>
            <w:tcW w:w="99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572870" w14:textId="77777777" w:rsidR="00666B45" w:rsidRPr="0084593D" w:rsidRDefault="00666B45" w:rsidP="00666B45">
            <w:pPr>
              <w:spacing w:before="0" w:after="0" w:line="276" w:lineRule="auto"/>
              <w:jc w:val="left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Operating voltage range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B71EC4" w14:textId="77777777" w:rsidR="00666B45" w:rsidRPr="0084593D" w:rsidRDefault="00666B45" w:rsidP="00666B45">
            <w:pPr>
              <w:spacing w:before="0" w:after="0" w:line="276" w:lineRule="auto"/>
              <w:jc w:val="left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18V ~ 32V</w:t>
            </w:r>
          </w:p>
        </w:tc>
        <w:tc>
          <w:tcPr>
            <w:tcW w:w="1005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240305" w14:textId="2F511143" w:rsidR="00666B45" w:rsidRPr="00FE45C1" w:rsidRDefault="00666B45" w:rsidP="00666B45">
            <w:pPr>
              <w:spacing w:before="0" w:after="0" w:line="276" w:lineRule="auto"/>
            </w:pPr>
            <w:r w:rsidRPr="00092AAE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Procedure 3.</w:t>
            </w:r>
            <w:r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2</w:t>
            </w:r>
          </w:p>
        </w:tc>
      </w:tr>
      <w:tr w:rsidR="00666B45" w:rsidRPr="00FE45C1" w14:paraId="3A450817" w14:textId="77777777" w:rsidTr="00FB1E21">
        <w:trPr>
          <w:cantSplit/>
          <w:trHeight w:val="20"/>
        </w:trPr>
        <w:tc>
          <w:tcPr>
            <w:tcW w:w="347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B725867" w14:textId="77777777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</w:rPr>
            </w:pPr>
          </w:p>
        </w:tc>
        <w:tc>
          <w:tcPr>
            <w:tcW w:w="676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B6430D" w14:textId="77777777" w:rsidR="00666B45" w:rsidRPr="0084593D" w:rsidRDefault="00666B45" w:rsidP="00666B45">
            <w:pPr>
              <w:spacing w:before="0" w:after="0" w:line="276" w:lineRule="auto"/>
              <w:jc w:val="left"/>
              <w:rPr>
                <w:rFonts w:asciiTheme="majorHAnsi" w:hAnsiTheme="majorHAnsi"/>
              </w:rPr>
            </w:pPr>
          </w:p>
        </w:tc>
        <w:tc>
          <w:tcPr>
            <w:tcW w:w="99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374F8B" w14:textId="77777777" w:rsidR="00666B45" w:rsidRPr="0084593D" w:rsidRDefault="00666B45" w:rsidP="00666B45">
            <w:pPr>
              <w:spacing w:before="0" w:after="0" w:line="276" w:lineRule="auto"/>
              <w:jc w:val="left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Peak Current rating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F37139" w14:textId="77777777" w:rsidR="00666B45" w:rsidRPr="0084593D" w:rsidRDefault="00666B45" w:rsidP="00666B45">
            <w:pPr>
              <w:spacing w:before="0" w:after="0" w:line="276" w:lineRule="auto"/>
              <w:jc w:val="left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&lt;2A for &lt;1sec @ 24VDC</w:t>
            </w:r>
          </w:p>
        </w:tc>
        <w:tc>
          <w:tcPr>
            <w:tcW w:w="100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4B5692" w14:textId="77777777" w:rsidR="00666B45" w:rsidRPr="00FE45C1" w:rsidRDefault="00666B45" w:rsidP="00666B45">
            <w:pPr>
              <w:spacing w:before="0" w:after="0" w:line="276" w:lineRule="auto"/>
            </w:pPr>
          </w:p>
        </w:tc>
      </w:tr>
      <w:tr w:rsidR="00666B45" w:rsidRPr="00FE45C1" w14:paraId="191F8593" w14:textId="77777777" w:rsidTr="00FB1E21">
        <w:trPr>
          <w:cantSplit/>
          <w:trHeight w:val="20"/>
        </w:trPr>
        <w:tc>
          <w:tcPr>
            <w:tcW w:w="347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5542729" w14:textId="77777777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</w:rPr>
            </w:pPr>
          </w:p>
        </w:tc>
        <w:tc>
          <w:tcPr>
            <w:tcW w:w="676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6F0A58" w14:textId="77777777" w:rsidR="00666B45" w:rsidRPr="0084593D" w:rsidRDefault="00666B45" w:rsidP="00666B45">
            <w:pPr>
              <w:spacing w:before="0" w:after="0" w:line="276" w:lineRule="auto"/>
              <w:jc w:val="left"/>
              <w:rPr>
                <w:rFonts w:asciiTheme="majorHAnsi" w:hAnsiTheme="majorHAnsi"/>
              </w:rPr>
            </w:pPr>
          </w:p>
        </w:tc>
        <w:tc>
          <w:tcPr>
            <w:tcW w:w="99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EC7928" w14:textId="77777777" w:rsidR="00666B45" w:rsidRPr="0084593D" w:rsidRDefault="00666B45" w:rsidP="00666B45">
            <w:pPr>
              <w:spacing w:before="0" w:after="0" w:line="276" w:lineRule="auto"/>
              <w:jc w:val="left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Continuous current rating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F0CD4B" w14:textId="77777777" w:rsidR="00666B45" w:rsidRPr="0084593D" w:rsidRDefault="00666B45" w:rsidP="00666B45">
            <w:pPr>
              <w:spacing w:before="0" w:after="0" w:line="276" w:lineRule="auto"/>
              <w:jc w:val="left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&lt;1A @ 24VDC</w:t>
            </w:r>
          </w:p>
        </w:tc>
        <w:tc>
          <w:tcPr>
            <w:tcW w:w="100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00A751" w14:textId="77777777" w:rsidR="00666B45" w:rsidRPr="00FE45C1" w:rsidRDefault="00666B45" w:rsidP="00666B45">
            <w:pPr>
              <w:spacing w:before="0" w:after="0" w:line="276" w:lineRule="auto"/>
            </w:pPr>
          </w:p>
        </w:tc>
      </w:tr>
      <w:tr w:rsidR="00666B45" w:rsidRPr="00FE45C1" w14:paraId="1081AA47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9542640" w14:textId="6E81F2B3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 w:rsidRPr="0084593D">
              <w:rPr>
                <w:rFonts w:asciiTheme="majorHAnsi" w:hAnsiTheme="majorHAnsi"/>
                <w:b/>
                <w:bCs/>
              </w:rPr>
              <w:t>3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4C5AE3" w14:textId="77777777" w:rsidR="00666B45" w:rsidRPr="001005B5" w:rsidRDefault="00666B45" w:rsidP="00666B45">
            <w:pPr>
              <w:spacing w:before="0" w:after="0" w:line="276" w:lineRule="auto"/>
              <w:rPr>
                <w:rFonts w:asciiTheme="majorHAnsi" w:hAnsiTheme="majorHAnsi"/>
                <w:b/>
                <w:bCs/>
              </w:rPr>
            </w:pPr>
            <w:r w:rsidRPr="001005B5">
              <w:rPr>
                <w:rFonts w:asciiTheme="majorHAnsi" w:hAnsiTheme="majorHAnsi"/>
                <w:b/>
                <w:bCs/>
              </w:rPr>
              <w:t>System Start-up time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7970B" w14:textId="77777777" w:rsidR="00666B45" w:rsidRPr="00092AAE" w:rsidRDefault="00666B45" w:rsidP="00666B45">
            <w:pPr>
              <w:spacing w:before="0" w:after="0" w:line="276" w:lineRule="auto"/>
              <w:rPr>
                <w:rFonts w:ascii="Cambria" w:hAnsi="Cambria"/>
              </w:rPr>
            </w:pPr>
            <w:r w:rsidRPr="00092AAE">
              <w:rPr>
                <w:rFonts w:ascii="Cambria" w:hAnsi="Cambria"/>
              </w:rPr>
              <w:t>&lt;20S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7A865E" w14:textId="52A9F59E" w:rsidR="00666B45" w:rsidRPr="00FE45C1" w:rsidRDefault="00666B45" w:rsidP="00666B45">
            <w:pPr>
              <w:spacing w:before="0" w:after="0" w:line="276" w:lineRule="auto"/>
            </w:pPr>
            <w:r w:rsidRPr="00092AAE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Procedure 3.</w:t>
            </w:r>
            <w:r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</w:t>
            </w:r>
          </w:p>
        </w:tc>
      </w:tr>
      <w:tr w:rsidR="00666B45" w:rsidRPr="00FE45C1" w14:paraId="5C7D981F" w14:textId="77777777" w:rsidTr="00FA4BDC">
        <w:trPr>
          <w:cantSplit/>
          <w:trHeight w:val="406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6E2F72" w14:textId="7CA1F58B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4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1F1774" w14:textId="77777777" w:rsidR="00666B45" w:rsidRPr="001005B5" w:rsidRDefault="00666B45" w:rsidP="00666B45">
            <w:pPr>
              <w:spacing w:before="0" w:after="0" w:line="276" w:lineRule="auto"/>
              <w:rPr>
                <w:rFonts w:asciiTheme="majorHAnsi" w:hAnsiTheme="majorHAnsi" w:cs="Arial"/>
                <w:b/>
                <w:bCs/>
                <w:szCs w:val="22"/>
                <w:lang w:val="en-SG" w:eastAsia="zh-CN"/>
              </w:rPr>
            </w:pPr>
            <w:r w:rsidRPr="001005B5">
              <w:rPr>
                <w:rFonts w:asciiTheme="majorHAnsi" w:hAnsiTheme="majorHAnsi" w:cs="Arial"/>
                <w:b/>
                <w:bCs/>
                <w:szCs w:val="22"/>
              </w:rPr>
              <w:t>Reverse Polarity Test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D3C4B1" w14:textId="77777777" w:rsidR="00666B45" w:rsidRPr="00092AAE" w:rsidRDefault="00666B45" w:rsidP="00666B45">
            <w:pPr>
              <w:spacing w:before="0" w:after="0" w:line="276" w:lineRule="auto"/>
              <w:rPr>
                <w:rFonts w:ascii="Cambria" w:hAnsi="Cambria"/>
              </w:rPr>
            </w:pPr>
            <w:r w:rsidRPr="00092AAE">
              <w:rPr>
                <w:rFonts w:ascii="Cambria" w:hAnsi="Cambria"/>
              </w:rPr>
              <w:t>0A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2D5E0A" w14:textId="477A0F2A" w:rsidR="00666B45" w:rsidRPr="00FE45C1" w:rsidRDefault="00666B45" w:rsidP="00666B45">
            <w:pPr>
              <w:spacing w:before="0" w:after="0" w:line="276" w:lineRule="auto"/>
            </w:pPr>
            <w:r w:rsidRPr="00092AAE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Procedure 3.</w:t>
            </w:r>
            <w:r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4</w:t>
            </w:r>
          </w:p>
        </w:tc>
      </w:tr>
      <w:tr w:rsidR="00666B45" w:rsidRPr="00FE45C1" w14:paraId="52D31D5F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146D93" w14:textId="54DB3F1B" w:rsidR="00666B45" w:rsidRPr="00845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5 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BC73CC" w14:textId="36EDA7D4" w:rsidR="00666B45" w:rsidRPr="001005B5" w:rsidRDefault="00666B45" w:rsidP="00666B45">
            <w:pPr>
              <w:spacing w:before="0" w:after="0" w:line="276" w:lineRule="auto"/>
              <w:rPr>
                <w:rFonts w:asciiTheme="majorHAnsi" w:hAnsiTheme="majorHAnsi" w:cs="Arial"/>
                <w:b/>
                <w:bCs/>
                <w:szCs w:val="22"/>
              </w:rPr>
            </w:pPr>
            <w:r>
              <w:rPr>
                <w:rFonts w:asciiTheme="majorHAnsi" w:hAnsiTheme="majorHAnsi" w:cs="Arial"/>
                <w:b/>
                <w:bCs/>
                <w:szCs w:val="22"/>
              </w:rPr>
              <w:t>Video Latency test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B33952" w14:textId="58EA1425" w:rsidR="00666B45" w:rsidRPr="00092AAE" w:rsidRDefault="00666B45" w:rsidP="00666B45">
            <w:pPr>
              <w:spacing w:before="0" w:after="0" w:line="276" w:lineRule="auto"/>
              <w:rPr>
                <w:rFonts w:ascii="Cambria" w:hAnsi="Cambria"/>
              </w:rPr>
            </w:pPr>
            <w:r w:rsidRPr="00092AAE">
              <w:rPr>
                <w:rFonts w:ascii="Cambria" w:hAnsi="Cambria"/>
              </w:rPr>
              <w:t>Expected results &lt;50ms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ABAF6" w14:textId="474724D3" w:rsidR="00666B45" w:rsidRPr="00FA4BDC" w:rsidRDefault="00666B45" w:rsidP="00666B45">
            <w:pPr>
              <w:spacing w:before="0" w:after="0" w:line="276" w:lineRule="auto"/>
            </w:pPr>
            <w:r w:rsidRPr="00092AAE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 w:rsidR="00FA4BDC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</w:t>
            </w:r>
            <w:r w:rsidR="00FA4BDC">
              <w:rPr>
                <w:rStyle w:val="Strong"/>
                <w:rFonts w:asciiTheme="majorHAnsi" w:hAnsiTheme="majorHAnsi"/>
                <w:sz w:val="24"/>
                <w:szCs w:val="24"/>
              </w:rPr>
              <w:t>.</w:t>
            </w:r>
            <w:r w:rsidR="008324B2" w:rsidRPr="00200D69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5</w:t>
            </w:r>
          </w:p>
        </w:tc>
      </w:tr>
      <w:tr w:rsidR="00666B45" w:rsidRPr="00FE45C1" w14:paraId="7766E382" w14:textId="77777777" w:rsidTr="00F53F77">
        <w:trPr>
          <w:cantSplit/>
          <w:trHeight w:val="20"/>
        </w:trPr>
        <w:tc>
          <w:tcPr>
            <w:tcW w:w="347" w:type="pct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801B383" w14:textId="7DF5B181" w:rsidR="00666B45" w:rsidRPr="00BD793D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 w:rsidRPr="00BD793D">
              <w:rPr>
                <w:rFonts w:asciiTheme="majorHAnsi" w:hAnsiTheme="majorHAnsi"/>
                <w:b/>
                <w:bCs/>
              </w:rPr>
              <w:t>6</w:t>
            </w:r>
          </w:p>
        </w:tc>
        <w:tc>
          <w:tcPr>
            <w:tcW w:w="4653" w:type="pct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717374" w14:textId="550BD591" w:rsidR="00666B45" w:rsidRPr="00092AAE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BD793D">
              <w:rPr>
                <w:rFonts w:asciiTheme="majorHAnsi" w:hAnsiTheme="majorHAnsi"/>
                <w:b/>
                <w:bCs/>
              </w:rPr>
              <w:t>Video IO characteristics</w:t>
            </w:r>
          </w:p>
        </w:tc>
      </w:tr>
      <w:tr w:rsidR="00666B45" w:rsidRPr="00FE45C1" w14:paraId="16AA0486" w14:textId="77777777" w:rsidTr="00FB1E21">
        <w:trPr>
          <w:cantSplit/>
          <w:trHeight w:val="161"/>
        </w:trPr>
        <w:tc>
          <w:tcPr>
            <w:tcW w:w="347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FB54540" w14:textId="77777777" w:rsidR="00666B45" w:rsidRPr="00BD793D" w:rsidRDefault="00666B45" w:rsidP="00666B45">
            <w:pPr>
              <w:spacing w:before="0" w:line="276" w:lineRule="auto"/>
              <w:jc w:val="left"/>
              <w:rPr>
                <w:rFonts w:ascii="Cambria" w:hAnsi="Cambria"/>
              </w:rPr>
            </w:pPr>
          </w:p>
        </w:tc>
        <w:tc>
          <w:tcPr>
            <w:tcW w:w="707" w:type="pct"/>
            <w:gridSpan w:val="2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66AC68AF" w14:textId="3CEEF3BE" w:rsidR="00666B45" w:rsidRPr="00BD793D" w:rsidRDefault="00666B45" w:rsidP="00666B45">
            <w:pPr>
              <w:spacing w:before="0" w:line="276" w:lineRule="auto"/>
              <w:jc w:val="left"/>
              <w:rPr>
                <w:rFonts w:ascii="Cambria" w:hAnsi="Cambria"/>
              </w:rPr>
            </w:pPr>
            <w:r w:rsidRPr="00BD793D">
              <w:rPr>
                <w:rFonts w:ascii="Cambria" w:hAnsi="Cambria"/>
              </w:rPr>
              <w:t xml:space="preserve">Digital video input x </w:t>
            </w:r>
            <w:r w:rsidR="00B731A0">
              <w:rPr>
                <w:rFonts w:ascii="Cambria" w:hAnsi="Cambria"/>
              </w:rPr>
              <w:t>2</w:t>
            </w:r>
            <w:r w:rsidRPr="00BD793D">
              <w:rPr>
                <w:rFonts w:ascii="Cambria" w:hAnsi="Cambria"/>
              </w:rPr>
              <w:t xml:space="preserve"> CH.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2E7E91" w14:textId="696DD60C" w:rsidR="00666B45" w:rsidRPr="00BD793D" w:rsidRDefault="00666B45" w:rsidP="00666B45">
            <w:pPr>
              <w:spacing w:before="0" w:line="240" w:lineRule="auto"/>
              <w:jc w:val="left"/>
              <w:rPr>
                <w:rFonts w:ascii="Cambria" w:hAnsi="Cambria"/>
              </w:rPr>
            </w:pPr>
            <w:r w:rsidRPr="00BD793D">
              <w:rPr>
                <w:rFonts w:ascii="Cambria" w:hAnsi="Cambria"/>
              </w:rPr>
              <w:t>Resolution</w:t>
            </w:r>
          </w:p>
        </w:tc>
        <w:tc>
          <w:tcPr>
            <w:tcW w:w="1982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7262BB6" w14:textId="77777777" w:rsidR="00666B45" w:rsidRPr="00BD793D" w:rsidRDefault="00666B45" w:rsidP="00666B45">
            <w:pPr>
              <w:spacing w:before="0" w:line="276" w:lineRule="auto"/>
              <w:jc w:val="left"/>
              <w:rPr>
                <w:rFonts w:ascii="Cambria" w:hAnsi="Cambria"/>
              </w:rPr>
            </w:pPr>
            <w:r w:rsidRPr="00BD793D">
              <w:rPr>
                <w:rFonts w:ascii="Cambria" w:hAnsi="Cambria"/>
              </w:rPr>
              <w:t>SD video, 720x576pixels@25fps</w:t>
            </w:r>
          </w:p>
          <w:p w14:paraId="7E679D9C" w14:textId="77777777" w:rsidR="00666B45" w:rsidRPr="00BD793D" w:rsidRDefault="00666B45" w:rsidP="00666B45">
            <w:pPr>
              <w:spacing w:before="0" w:line="276" w:lineRule="auto"/>
              <w:jc w:val="left"/>
              <w:rPr>
                <w:rFonts w:ascii="Cambria" w:hAnsi="Cambria"/>
              </w:rPr>
            </w:pPr>
            <w:r w:rsidRPr="00BD793D">
              <w:rPr>
                <w:rFonts w:ascii="Cambria" w:hAnsi="Cambria"/>
              </w:rPr>
              <w:t>HD video, 1920x1080pixels@30fps</w:t>
            </w:r>
          </w:p>
          <w:p w14:paraId="0ABA641C" w14:textId="68166839" w:rsidR="00666B45" w:rsidRPr="00BD793D" w:rsidRDefault="00666B45" w:rsidP="00666B45">
            <w:pPr>
              <w:spacing w:before="0" w:line="276" w:lineRule="auto"/>
              <w:jc w:val="left"/>
              <w:rPr>
                <w:rFonts w:ascii="Cambria" w:hAnsi="Cambria"/>
              </w:rPr>
            </w:pPr>
            <w:r w:rsidRPr="00BD793D">
              <w:rPr>
                <w:rFonts w:ascii="Cambria" w:hAnsi="Cambria"/>
              </w:rPr>
              <w:t>All in SMPTE format</w:t>
            </w:r>
          </w:p>
        </w:tc>
        <w:tc>
          <w:tcPr>
            <w:tcW w:w="1005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B9F3B13" w14:textId="6D07E9A0" w:rsidR="00666B45" w:rsidRPr="00666B45" w:rsidRDefault="00666B45" w:rsidP="00666B45">
            <w:pPr>
              <w:spacing w:before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666B45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 w:rsidR="00FA4BDC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</w:t>
            </w:r>
            <w:r w:rsidR="00FA4BDC">
              <w:rPr>
                <w:rStyle w:val="Strong"/>
                <w:rFonts w:asciiTheme="majorHAnsi" w:hAnsiTheme="majorHAnsi"/>
                <w:sz w:val="24"/>
                <w:szCs w:val="24"/>
              </w:rPr>
              <w:t>.</w:t>
            </w:r>
            <w:r w:rsidR="008324B2" w:rsidRPr="00200D69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6</w:t>
            </w:r>
          </w:p>
        </w:tc>
      </w:tr>
      <w:tr w:rsidR="00666B45" w:rsidRPr="00FE45C1" w14:paraId="3375FC6A" w14:textId="77777777" w:rsidTr="00FB1E21">
        <w:trPr>
          <w:cantSplit/>
          <w:trHeight w:val="381"/>
        </w:trPr>
        <w:tc>
          <w:tcPr>
            <w:tcW w:w="347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826922E" w14:textId="77777777" w:rsidR="00666B45" w:rsidRDefault="00666B45" w:rsidP="00666B45">
            <w:pPr>
              <w:spacing w:before="0" w:line="276" w:lineRule="auto"/>
              <w:jc w:val="center"/>
              <w:rPr>
                <w:rFonts w:asciiTheme="majorHAnsi" w:hAnsiTheme="majorHAnsi"/>
              </w:rPr>
            </w:pPr>
          </w:p>
        </w:tc>
        <w:tc>
          <w:tcPr>
            <w:tcW w:w="707" w:type="pct"/>
            <w:gridSpan w:val="2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AC2AFE5" w14:textId="77777777" w:rsidR="00666B45" w:rsidRPr="0084593D" w:rsidRDefault="00666B45" w:rsidP="00666B45">
            <w:pPr>
              <w:spacing w:before="0" w:line="276" w:lineRule="auto"/>
              <w:rPr>
                <w:rFonts w:asciiTheme="majorHAnsi" w:hAnsiTheme="majorHAnsi"/>
              </w:rPr>
            </w:pP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E2E571" w14:textId="246957C8" w:rsidR="00666B45" w:rsidRPr="0084593D" w:rsidRDefault="00666B45" w:rsidP="00666B45">
            <w:pPr>
              <w:spacing w:before="0" w:line="240" w:lineRule="auto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Data format</w:t>
            </w:r>
          </w:p>
        </w:tc>
        <w:tc>
          <w:tcPr>
            <w:tcW w:w="1982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089068E" w14:textId="77777777" w:rsidR="00666B45" w:rsidRPr="0084593D" w:rsidRDefault="00666B45" w:rsidP="00666B45">
            <w:pPr>
              <w:spacing w:before="0" w:line="276" w:lineRule="auto"/>
              <w:rPr>
                <w:rFonts w:asciiTheme="majorHAnsi" w:hAnsiTheme="majorHAnsi"/>
              </w:rPr>
            </w:pPr>
          </w:p>
        </w:tc>
        <w:tc>
          <w:tcPr>
            <w:tcW w:w="1005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43CD3BA5" w14:textId="77777777" w:rsidR="00666B45" w:rsidRPr="00666B45" w:rsidRDefault="00666B45" w:rsidP="00666B45">
            <w:pPr>
              <w:spacing w:before="0" w:line="276" w:lineRule="auto"/>
            </w:pPr>
          </w:p>
        </w:tc>
      </w:tr>
      <w:tr w:rsidR="00666B45" w:rsidRPr="00FE45C1" w14:paraId="08A000A7" w14:textId="77777777" w:rsidTr="00FB1E21">
        <w:trPr>
          <w:cantSplit/>
          <w:trHeight w:val="130"/>
        </w:trPr>
        <w:tc>
          <w:tcPr>
            <w:tcW w:w="347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612F52" w14:textId="77777777" w:rsidR="00666B45" w:rsidRDefault="00666B45" w:rsidP="00666B45">
            <w:pPr>
              <w:spacing w:before="0" w:line="276" w:lineRule="auto"/>
              <w:jc w:val="center"/>
              <w:rPr>
                <w:rFonts w:asciiTheme="majorHAnsi" w:hAnsiTheme="majorHAnsi"/>
              </w:rPr>
            </w:pPr>
          </w:p>
        </w:tc>
        <w:tc>
          <w:tcPr>
            <w:tcW w:w="707" w:type="pct"/>
            <w:gridSpan w:val="2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613B33" w14:textId="77777777" w:rsidR="00666B45" w:rsidRPr="0084593D" w:rsidRDefault="00666B45" w:rsidP="00666B45">
            <w:pPr>
              <w:spacing w:before="0" w:line="276" w:lineRule="auto"/>
              <w:rPr>
                <w:rFonts w:asciiTheme="majorHAnsi" w:hAnsiTheme="majorHAnsi"/>
              </w:rPr>
            </w:pP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28E846" w14:textId="78594ABA" w:rsidR="00666B45" w:rsidRPr="0084593D" w:rsidRDefault="00666B45" w:rsidP="00666B45">
            <w:pPr>
              <w:spacing w:before="0" w:line="240" w:lineRule="auto"/>
              <w:rPr>
                <w:rFonts w:asciiTheme="majorHAnsi" w:hAnsiTheme="majorHAnsi"/>
              </w:rPr>
            </w:pPr>
            <w:r w:rsidRPr="0084593D">
              <w:rPr>
                <w:rFonts w:asciiTheme="majorHAnsi" w:hAnsiTheme="majorHAnsi"/>
              </w:rPr>
              <w:t>Frame Rate</w:t>
            </w:r>
          </w:p>
        </w:tc>
        <w:tc>
          <w:tcPr>
            <w:tcW w:w="1982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63899D" w14:textId="77777777" w:rsidR="00666B45" w:rsidRPr="0084593D" w:rsidRDefault="00666B45" w:rsidP="00666B45">
            <w:pPr>
              <w:spacing w:before="0" w:line="276" w:lineRule="auto"/>
              <w:rPr>
                <w:rFonts w:asciiTheme="majorHAnsi" w:hAnsiTheme="majorHAnsi"/>
              </w:rPr>
            </w:pPr>
          </w:p>
        </w:tc>
        <w:tc>
          <w:tcPr>
            <w:tcW w:w="1005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A3311D" w14:textId="77777777" w:rsidR="00666B45" w:rsidRPr="00666B45" w:rsidRDefault="00666B45" w:rsidP="00666B45">
            <w:pPr>
              <w:spacing w:before="0" w:line="276" w:lineRule="auto"/>
            </w:pPr>
          </w:p>
        </w:tc>
      </w:tr>
      <w:tr w:rsidR="00666B45" w:rsidRPr="00FE45C1" w14:paraId="258C4972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5E43E7" w14:textId="16C69489" w:rsidR="00666B45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7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5FB8A6" w14:textId="2D06FDC5" w:rsidR="00666B45" w:rsidRPr="001005B5" w:rsidRDefault="00666B45" w:rsidP="00666B45">
            <w:pPr>
              <w:spacing w:before="0" w:after="0" w:line="276" w:lineRule="auto"/>
              <w:rPr>
                <w:rFonts w:asciiTheme="majorHAnsi" w:hAnsiTheme="majorHAnsi" w:cs="Arial"/>
                <w:b/>
                <w:bCs/>
                <w:szCs w:val="22"/>
              </w:rPr>
            </w:pPr>
            <w:r>
              <w:rPr>
                <w:rFonts w:asciiTheme="majorHAnsi" w:hAnsiTheme="majorHAnsi" w:cs="Arial"/>
                <w:b/>
                <w:bCs/>
                <w:szCs w:val="22"/>
              </w:rPr>
              <w:t xml:space="preserve">Video flickering test 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3BC04D" w14:textId="2423DEEA" w:rsidR="00666B45" w:rsidRPr="00092AAE" w:rsidRDefault="00666B45" w:rsidP="00666B45">
            <w:pPr>
              <w:spacing w:before="0" w:after="0" w:line="276" w:lineRule="auto"/>
              <w:jc w:val="left"/>
              <w:rPr>
                <w:rFonts w:ascii="Cambria" w:hAnsi="Cambria"/>
              </w:rPr>
            </w:pPr>
            <w:r w:rsidRPr="003445AC">
              <w:rPr>
                <w:rFonts w:ascii="Cambria" w:hAnsi="Cambria"/>
              </w:rPr>
              <w:t xml:space="preserve">Observe the video </w:t>
            </w:r>
            <w:r>
              <w:rPr>
                <w:rFonts w:ascii="Cambria" w:hAnsi="Cambria"/>
              </w:rPr>
              <w:t>no flicker</w:t>
            </w:r>
            <w:r w:rsidRPr="003445AC">
              <w:rPr>
                <w:rFonts w:ascii="Cambria" w:hAnsi="Cambria"/>
              </w:rPr>
              <w:t xml:space="preserve"> o</w:t>
            </w:r>
            <w:r>
              <w:rPr>
                <w:rFonts w:ascii="Cambria" w:hAnsi="Cambria"/>
              </w:rPr>
              <w:t>n</w:t>
            </w:r>
            <w:r w:rsidRPr="003445AC">
              <w:rPr>
                <w:rFonts w:ascii="Cambria" w:hAnsi="Cambria"/>
              </w:rPr>
              <w:t xml:space="preserve"> the LCD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4D1787" w14:textId="39028356" w:rsidR="00666B45" w:rsidRPr="00666B45" w:rsidRDefault="00666B45" w:rsidP="00666B45">
            <w:pPr>
              <w:spacing w:before="0" w:after="0" w:line="276" w:lineRule="auto"/>
              <w:rPr>
                <w:b/>
                <w:bCs/>
              </w:rPr>
            </w:pPr>
            <w:r w:rsidRPr="00666B45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 w:rsidR="00FA4BDC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</w:t>
            </w:r>
            <w:r w:rsidR="008324B2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7</w:t>
            </w:r>
          </w:p>
        </w:tc>
      </w:tr>
      <w:tr w:rsidR="00666B45" w:rsidRPr="00FE45C1" w14:paraId="222214E2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396E61" w14:textId="4E44039E" w:rsidR="00666B45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8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C45D3" w14:textId="01CAAE6F" w:rsidR="00666B45" w:rsidRPr="001005B5" w:rsidRDefault="00666B45" w:rsidP="00666B45">
            <w:pPr>
              <w:spacing w:before="0" w:after="0" w:line="276" w:lineRule="auto"/>
              <w:rPr>
                <w:rFonts w:asciiTheme="majorHAnsi" w:hAnsiTheme="majorHAnsi" w:cs="Arial"/>
                <w:b/>
                <w:bCs/>
                <w:szCs w:val="22"/>
              </w:rPr>
            </w:pPr>
            <w:r>
              <w:rPr>
                <w:rFonts w:asciiTheme="majorHAnsi" w:hAnsiTheme="majorHAnsi" w:cs="Arial"/>
                <w:b/>
                <w:bCs/>
                <w:szCs w:val="22"/>
              </w:rPr>
              <w:t>Video Smearing test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1F672C" w14:textId="219664EB" w:rsidR="00666B45" w:rsidRPr="00092AAE" w:rsidRDefault="00666B45" w:rsidP="00666B45">
            <w:pPr>
              <w:spacing w:before="0" w:after="0" w:line="276" w:lineRule="auto"/>
              <w:jc w:val="left"/>
              <w:rPr>
                <w:rFonts w:ascii="Cambria" w:hAnsi="Cambria"/>
              </w:rPr>
            </w:pPr>
            <w:r w:rsidRPr="003445AC">
              <w:rPr>
                <w:rFonts w:ascii="Cambria" w:hAnsi="Cambria"/>
              </w:rPr>
              <w:t xml:space="preserve">Observe the video </w:t>
            </w:r>
            <w:r>
              <w:rPr>
                <w:rFonts w:ascii="Cambria" w:hAnsi="Cambria"/>
              </w:rPr>
              <w:t>no smearing</w:t>
            </w:r>
            <w:r w:rsidRPr="003445AC">
              <w:rPr>
                <w:rFonts w:ascii="Cambria" w:hAnsi="Cambria"/>
              </w:rPr>
              <w:t xml:space="preserve"> o</w:t>
            </w:r>
            <w:r>
              <w:rPr>
                <w:rFonts w:ascii="Cambria" w:hAnsi="Cambria"/>
              </w:rPr>
              <w:t>n</w:t>
            </w:r>
            <w:r w:rsidRPr="003445AC">
              <w:rPr>
                <w:rFonts w:ascii="Cambria" w:hAnsi="Cambria"/>
              </w:rPr>
              <w:t xml:space="preserve"> the LCD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C5F3AE" w14:textId="1F61243A" w:rsidR="00666B45" w:rsidRPr="00666B45" w:rsidRDefault="00666B45" w:rsidP="00666B45">
            <w:pPr>
              <w:spacing w:before="0" w:after="0" w:line="276" w:lineRule="auto"/>
              <w:rPr>
                <w:b/>
                <w:bCs/>
              </w:rPr>
            </w:pPr>
            <w:r w:rsidRPr="00666B45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 w:rsidR="00FA4BDC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</w:t>
            </w:r>
            <w:r w:rsidR="008324B2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8</w:t>
            </w:r>
          </w:p>
        </w:tc>
      </w:tr>
      <w:tr w:rsidR="00666B45" w:rsidRPr="00FE45C1" w14:paraId="449D4B36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ED2F6D" w14:textId="4C2D22DF" w:rsidR="00666B45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9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157B7" w14:textId="043F0F95" w:rsidR="00666B45" w:rsidRDefault="00666B45" w:rsidP="00666B45">
            <w:pPr>
              <w:spacing w:before="0" w:after="0" w:line="276" w:lineRule="auto"/>
              <w:rPr>
                <w:rFonts w:asciiTheme="majorHAnsi" w:hAnsiTheme="majorHAnsi" w:cs="Arial"/>
                <w:b/>
                <w:bCs/>
                <w:szCs w:val="22"/>
              </w:rPr>
            </w:pPr>
            <w:r w:rsidRPr="001005B5">
              <w:rPr>
                <w:rFonts w:asciiTheme="majorHAnsi" w:hAnsiTheme="majorHAnsi" w:cs="Arial"/>
                <w:b/>
                <w:bCs/>
                <w:szCs w:val="22"/>
              </w:rPr>
              <w:t>LCD Pixel Defects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CEEFB4" w14:textId="101960CF" w:rsidR="00666B45" w:rsidRPr="00092AAE" w:rsidRDefault="00BF6CDA" w:rsidP="00666B45">
            <w:pPr>
              <w:spacing w:before="0" w:after="0" w:line="276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 xml:space="preserve">To </w:t>
            </w:r>
            <w:r w:rsidR="00666B45" w:rsidRPr="00092AAE">
              <w:rPr>
                <w:rFonts w:ascii="Cambria" w:hAnsi="Cambria"/>
              </w:rPr>
              <w:t xml:space="preserve">Check </w:t>
            </w:r>
            <w:r>
              <w:rPr>
                <w:rFonts w:ascii="Cambria" w:hAnsi="Cambria"/>
              </w:rPr>
              <w:t xml:space="preserve">the </w:t>
            </w:r>
            <w:r w:rsidR="00666B45" w:rsidRPr="00092AAE">
              <w:rPr>
                <w:rFonts w:ascii="Cambria" w:hAnsi="Cambria"/>
              </w:rPr>
              <w:t>LCD pixel defects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CEBFB6" w14:textId="57E5AA05" w:rsidR="00666B45" w:rsidRPr="00666B45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666B45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 w:rsidR="00FA4BDC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</w:t>
            </w:r>
            <w:r w:rsidR="008324B2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9</w:t>
            </w:r>
          </w:p>
        </w:tc>
      </w:tr>
      <w:tr w:rsidR="00666B45" w:rsidRPr="00FE45C1" w14:paraId="63A87D4D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A4DC21" w14:textId="2A1D67CB" w:rsidR="00666B45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0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9DC1A5" w14:textId="7D12052B" w:rsidR="00666B45" w:rsidRPr="001005B5" w:rsidRDefault="00666B45" w:rsidP="00666B45">
            <w:pPr>
              <w:spacing w:before="0" w:after="0" w:line="276" w:lineRule="auto"/>
              <w:rPr>
                <w:rFonts w:asciiTheme="majorHAnsi" w:hAnsiTheme="majorHAnsi" w:cs="Arial"/>
                <w:b/>
                <w:bCs/>
                <w:szCs w:val="22"/>
              </w:rPr>
            </w:pPr>
            <w:r>
              <w:rPr>
                <w:rFonts w:asciiTheme="majorHAnsi" w:hAnsiTheme="majorHAnsi" w:cs="Arial"/>
                <w:b/>
                <w:bCs/>
                <w:szCs w:val="22"/>
              </w:rPr>
              <w:t>Video Resolution test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1AA0BE" w14:textId="14D677CA" w:rsidR="00666B45" w:rsidRPr="00092AAE" w:rsidRDefault="00666B45" w:rsidP="00666B45">
            <w:pPr>
              <w:spacing w:before="0" w:after="0" w:line="276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To check the Resolution.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959600" w14:textId="5B730FC5" w:rsidR="00666B45" w:rsidRPr="00666B45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666B45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 w:rsidR="00FA4BDC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1</w:t>
            </w:r>
            <w:r w:rsidR="008324B2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0</w:t>
            </w:r>
          </w:p>
        </w:tc>
      </w:tr>
      <w:tr w:rsidR="00666B45" w:rsidRPr="00FE45C1" w14:paraId="2A4AD11C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378F81" w14:textId="006353E8" w:rsidR="00666B45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1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894645" w14:textId="4B330EFA" w:rsidR="00666B45" w:rsidRPr="001005B5" w:rsidRDefault="00666B45" w:rsidP="00666B45">
            <w:pPr>
              <w:spacing w:before="0" w:after="0" w:line="276" w:lineRule="auto"/>
              <w:rPr>
                <w:rFonts w:asciiTheme="majorHAnsi" w:hAnsiTheme="majorHAnsi" w:cs="Arial"/>
                <w:b/>
                <w:bCs/>
                <w:szCs w:val="22"/>
              </w:rPr>
            </w:pPr>
            <w:r>
              <w:rPr>
                <w:rFonts w:asciiTheme="majorHAnsi" w:hAnsiTheme="majorHAnsi" w:cs="Arial"/>
                <w:b/>
                <w:bCs/>
                <w:szCs w:val="22"/>
              </w:rPr>
              <w:t>Video contrast test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598906" w14:textId="0466546C" w:rsidR="00666B45" w:rsidRPr="00092AAE" w:rsidRDefault="00666B45" w:rsidP="00666B45">
            <w:pPr>
              <w:spacing w:before="0" w:after="0" w:line="276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To check the Contrast.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EAA1B8" w14:textId="381542A3" w:rsidR="00666B45" w:rsidRPr="00666B45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666B45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 w:rsidR="00FA4BDC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1</w:t>
            </w:r>
            <w:r w:rsidR="008324B2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1</w:t>
            </w:r>
          </w:p>
        </w:tc>
      </w:tr>
      <w:tr w:rsidR="00666B45" w:rsidRPr="00FE45C1" w14:paraId="5305A791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84B068" w14:textId="114ADAA8" w:rsidR="00666B45" w:rsidRDefault="00666B45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2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704433" w14:textId="309AEDA7" w:rsidR="00666B45" w:rsidRDefault="00666B45" w:rsidP="00666B45">
            <w:pPr>
              <w:spacing w:before="0" w:after="0" w:line="276" w:lineRule="auto"/>
              <w:rPr>
                <w:rFonts w:asciiTheme="majorHAnsi" w:hAnsiTheme="majorHAnsi" w:cs="Arial"/>
                <w:b/>
                <w:bCs/>
                <w:szCs w:val="22"/>
              </w:rPr>
            </w:pPr>
            <w:r>
              <w:rPr>
                <w:rFonts w:asciiTheme="majorHAnsi" w:hAnsiTheme="majorHAnsi" w:cs="Arial"/>
                <w:b/>
                <w:bCs/>
                <w:szCs w:val="22"/>
              </w:rPr>
              <w:t>Video Brightness test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F517C4" w14:textId="267A3185" w:rsidR="00666B45" w:rsidRDefault="00666B45" w:rsidP="00666B45">
            <w:pPr>
              <w:spacing w:before="0" w:after="0" w:line="276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To check the brightness</w:t>
            </w:r>
          </w:p>
        </w:tc>
        <w:tc>
          <w:tcPr>
            <w:tcW w:w="10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9D9FBA" w14:textId="79240108" w:rsidR="00666B45" w:rsidRPr="00666B45" w:rsidRDefault="00666B45" w:rsidP="00666B45">
            <w:pPr>
              <w:spacing w:before="0" w:after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666B45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 w:rsidR="00FA4BDC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1</w:t>
            </w:r>
            <w:r w:rsidR="008324B2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2</w:t>
            </w:r>
          </w:p>
        </w:tc>
      </w:tr>
      <w:tr w:rsidR="00743D0F" w:rsidRPr="00FE45C1" w14:paraId="51727BB0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66DE67" w14:textId="63BE052E" w:rsidR="00743D0F" w:rsidRDefault="00743D0F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2</w:t>
            </w:r>
          </w:p>
        </w:tc>
        <w:tc>
          <w:tcPr>
            <w:tcW w:w="3648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8AAEED" w14:textId="0A78F272" w:rsidR="00743D0F" w:rsidRPr="00C64F21" w:rsidRDefault="00743D0F" w:rsidP="00666B45">
            <w:pPr>
              <w:spacing w:before="0" w:after="0" w:line="276" w:lineRule="auto"/>
              <w:rPr>
                <w:rFonts w:ascii="Cambria" w:hAnsi="Cambria"/>
                <w:b/>
                <w:bCs/>
              </w:rPr>
            </w:pPr>
            <w:r w:rsidRPr="00C64F21">
              <w:rPr>
                <w:rFonts w:ascii="Cambria" w:hAnsi="Cambria"/>
                <w:b/>
                <w:bCs/>
              </w:rPr>
              <w:t>Control Buttons</w:t>
            </w:r>
          </w:p>
        </w:tc>
        <w:tc>
          <w:tcPr>
            <w:tcW w:w="1005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4D65B235" w14:textId="785DBB7D" w:rsidR="00743D0F" w:rsidRPr="00587344" w:rsidRDefault="00743D0F" w:rsidP="00666B45">
            <w:pPr>
              <w:spacing w:before="0" w:after="0" w:line="276" w:lineRule="auto"/>
              <w:jc w:val="left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587344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13</w:t>
            </w:r>
          </w:p>
        </w:tc>
      </w:tr>
      <w:tr w:rsidR="00743D0F" w:rsidRPr="00FE45C1" w14:paraId="6E0FE262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87695F" w14:textId="1B8676EC" w:rsidR="00743D0F" w:rsidRDefault="00743D0F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2.1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E20B52" w14:textId="2057F84A" w:rsidR="00743D0F" w:rsidRPr="001005B5" w:rsidRDefault="00743D0F" w:rsidP="00666B45">
            <w:pPr>
              <w:spacing w:before="0" w:after="0" w:line="276" w:lineRule="auto"/>
              <w:rPr>
                <w:rFonts w:asciiTheme="majorHAnsi" w:hAnsiTheme="majorHAnsi" w:cs="Arial"/>
                <w:szCs w:val="22"/>
              </w:rPr>
            </w:pPr>
            <w:r w:rsidRPr="001005B5">
              <w:rPr>
                <w:rFonts w:asciiTheme="majorHAnsi" w:hAnsiTheme="majorHAnsi" w:cs="Arial"/>
                <w:szCs w:val="22"/>
              </w:rPr>
              <w:t>1. Front Camera view toggle</w:t>
            </w:r>
            <w:r>
              <w:rPr>
                <w:rFonts w:asciiTheme="majorHAnsi" w:hAnsiTheme="majorHAnsi" w:cs="Arial"/>
                <w:szCs w:val="22"/>
              </w:rPr>
              <w:t>.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D93044" w14:textId="55333325" w:rsidR="00743D0F" w:rsidRPr="00092AAE" w:rsidRDefault="00743D0F" w:rsidP="00666B45">
            <w:pPr>
              <w:spacing w:before="0" w:after="0" w:line="276" w:lineRule="auto"/>
              <w:rPr>
                <w:rFonts w:ascii="Cambria" w:hAnsi="Cambria"/>
              </w:rPr>
            </w:pPr>
            <w:r w:rsidRPr="00092AAE">
              <w:rPr>
                <w:rFonts w:ascii="Cambria" w:hAnsi="Cambria"/>
              </w:rPr>
              <w:t xml:space="preserve">Press the </w:t>
            </w:r>
            <w:r>
              <w:rPr>
                <w:rFonts w:ascii="Cambria" w:hAnsi="Cambria"/>
              </w:rPr>
              <w:t xml:space="preserve">button to </w:t>
            </w:r>
            <w:r w:rsidRPr="00092AAE">
              <w:rPr>
                <w:rFonts w:ascii="Cambria" w:hAnsi="Cambria"/>
              </w:rPr>
              <w:t>front</w:t>
            </w:r>
            <w:r>
              <w:rPr>
                <w:rFonts w:ascii="Cambria" w:hAnsi="Cambria"/>
              </w:rPr>
              <w:t xml:space="preserve"> mode</w:t>
            </w:r>
            <w:r w:rsidRPr="00092AAE">
              <w:rPr>
                <w:rFonts w:ascii="Cambria" w:hAnsi="Cambria"/>
              </w:rPr>
              <w:t>.</w:t>
            </w:r>
          </w:p>
        </w:tc>
        <w:tc>
          <w:tcPr>
            <w:tcW w:w="1005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D1D749F" w14:textId="77777777" w:rsidR="00743D0F" w:rsidRPr="00FE45C1" w:rsidRDefault="00743D0F" w:rsidP="00666B45">
            <w:pPr>
              <w:spacing w:before="0" w:after="0" w:line="276" w:lineRule="auto"/>
            </w:pPr>
          </w:p>
        </w:tc>
      </w:tr>
      <w:tr w:rsidR="00743D0F" w:rsidRPr="00FE45C1" w14:paraId="5EDE98A5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07B74B" w14:textId="7A5F447F" w:rsidR="00743D0F" w:rsidRDefault="00743D0F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2.2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0F7577" w14:textId="3FA7B859" w:rsidR="00743D0F" w:rsidRPr="001005B5" w:rsidRDefault="00743D0F" w:rsidP="00666B45">
            <w:pPr>
              <w:spacing w:before="0" w:after="0" w:line="276" w:lineRule="auto"/>
              <w:rPr>
                <w:rFonts w:asciiTheme="majorHAnsi" w:hAnsiTheme="majorHAnsi" w:cs="Arial"/>
                <w:szCs w:val="22"/>
              </w:rPr>
            </w:pPr>
            <w:r>
              <w:rPr>
                <w:rFonts w:asciiTheme="majorHAnsi" w:hAnsiTheme="majorHAnsi" w:cs="Arial"/>
                <w:szCs w:val="22"/>
              </w:rPr>
              <w:t>2. Rear Camera view toggle.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1A1910" w14:textId="58D9FA27" w:rsidR="00743D0F" w:rsidRPr="00092AAE" w:rsidRDefault="00743D0F" w:rsidP="00666B45">
            <w:pPr>
              <w:spacing w:before="0" w:after="0" w:line="276" w:lineRule="auto"/>
              <w:rPr>
                <w:rFonts w:ascii="Cambria" w:hAnsi="Cambria"/>
              </w:rPr>
            </w:pPr>
            <w:r w:rsidRPr="00092AAE">
              <w:rPr>
                <w:rFonts w:ascii="Cambria" w:hAnsi="Cambria"/>
              </w:rPr>
              <w:t xml:space="preserve">Press the </w:t>
            </w:r>
            <w:r>
              <w:rPr>
                <w:rFonts w:ascii="Cambria" w:hAnsi="Cambria"/>
              </w:rPr>
              <w:t>button to Rear mode</w:t>
            </w:r>
            <w:r w:rsidRPr="00092AAE">
              <w:rPr>
                <w:rFonts w:ascii="Cambria" w:hAnsi="Cambria"/>
              </w:rPr>
              <w:t>.</w:t>
            </w:r>
          </w:p>
        </w:tc>
        <w:tc>
          <w:tcPr>
            <w:tcW w:w="1005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2407BEA" w14:textId="77777777" w:rsidR="00743D0F" w:rsidRPr="00FE45C1" w:rsidRDefault="00743D0F" w:rsidP="00666B45">
            <w:pPr>
              <w:spacing w:before="0" w:after="0" w:line="276" w:lineRule="auto"/>
            </w:pPr>
          </w:p>
        </w:tc>
      </w:tr>
      <w:tr w:rsidR="00743D0F" w:rsidRPr="00FE45C1" w14:paraId="0FE12321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E200EB" w14:textId="5EA7D36F" w:rsidR="00743D0F" w:rsidRDefault="00743D0F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2.3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49FD6F" w14:textId="54A1A4FE" w:rsidR="00743D0F" w:rsidRDefault="00743D0F" w:rsidP="00666B45">
            <w:pPr>
              <w:spacing w:before="0" w:after="0" w:line="276" w:lineRule="auto"/>
              <w:jc w:val="left"/>
              <w:rPr>
                <w:rFonts w:asciiTheme="majorHAnsi" w:hAnsiTheme="majorHAnsi" w:cs="Arial"/>
                <w:szCs w:val="22"/>
              </w:rPr>
            </w:pPr>
            <w:r>
              <w:rPr>
                <w:rFonts w:asciiTheme="majorHAnsi" w:hAnsiTheme="majorHAnsi" w:cs="Arial"/>
                <w:szCs w:val="22"/>
              </w:rPr>
              <w:t>3.IR illuminator ON/OFF toggle.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8C386E" w14:textId="73EE68AD" w:rsidR="00743D0F" w:rsidRPr="00092AAE" w:rsidRDefault="00743D0F" w:rsidP="00666B45">
            <w:pPr>
              <w:spacing w:before="0" w:after="0" w:line="276" w:lineRule="auto"/>
              <w:rPr>
                <w:rFonts w:ascii="Cambria" w:hAnsi="Cambria"/>
              </w:rPr>
            </w:pPr>
            <w:r w:rsidRPr="00092AAE">
              <w:rPr>
                <w:rFonts w:ascii="Cambria" w:hAnsi="Cambria"/>
              </w:rPr>
              <w:t xml:space="preserve">Press the </w:t>
            </w:r>
            <w:r>
              <w:rPr>
                <w:rFonts w:ascii="Cambria" w:hAnsi="Cambria"/>
              </w:rPr>
              <w:t xml:space="preserve">button to </w:t>
            </w:r>
            <w:r w:rsidRPr="00092AAE">
              <w:rPr>
                <w:rFonts w:ascii="Cambria" w:hAnsi="Cambria"/>
              </w:rPr>
              <w:t>IR</w:t>
            </w:r>
            <w:r>
              <w:rPr>
                <w:rFonts w:ascii="Cambria" w:hAnsi="Cambria"/>
              </w:rPr>
              <w:t xml:space="preserve"> mode</w:t>
            </w:r>
            <w:r w:rsidRPr="00092AAE">
              <w:rPr>
                <w:rFonts w:ascii="Cambria" w:hAnsi="Cambria"/>
              </w:rPr>
              <w:t>.</w:t>
            </w:r>
          </w:p>
        </w:tc>
        <w:tc>
          <w:tcPr>
            <w:tcW w:w="1005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D5DBB23" w14:textId="77777777" w:rsidR="00743D0F" w:rsidRPr="00FE45C1" w:rsidRDefault="00743D0F" w:rsidP="00666B45">
            <w:pPr>
              <w:spacing w:before="0" w:after="0" w:line="276" w:lineRule="auto"/>
            </w:pPr>
          </w:p>
        </w:tc>
      </w:tr>
      <w:tr w:rsidR="00743D0F" w:rsidRPr="00FE45C1" w14:paraId="3433209F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0041E0" w14:textId="7E578A6A" w:rsidR="00743D0F" w:rsidRDefault="00743D0F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2.4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EBE633" w14:textId="3C0298DD" w:rsidR="00743D0F" w:rsidRDefault="00743D0F" w:rsidP="00666B45">
            <w:pPr>
              <w:spacing w:before="0" w:after="0" w:line="276" w:lineRule="auto"/>
              <w:rPr>
                <w:rFonts w:asciiTheme="majorHAnsi" w:hAnsiTheme="majorHAnsi" w:cs="Arial"/>
                <w:szCs w:val="22"/>
              </w:rPr>
            </w:pPr>
            <w:r>
              <w:rPr>
                <w:rFonts w:asciiTheme="majorHAnsi" w:hAnsiTheme="majorHAnsi" w:cs="Arial"/>
                <w:szCs w:val="22"/>
              </w:rPr>
              <w:t>4. NUC trigger.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EAF25E" w14:textId="08EADE06" w:rsidR="00743D0F" w:rsidRPr="00092AAE" w:rsidRDefault="00743D0F" w:rsidP="00666B45">
            <w:pPr>
              <w:spacing w:before="0" w:after="0" w:line="276" w:lineRule="auto"/>
              <w:rPr>
                <w:rFonts w:ascii="Cambria" w:hAnsi="Cambria"/>
              </w:rPr>
            </w:pPr>
            <w:r w:rsidRPr="00092AAE">
              <w:rPr>
                <w:rFonts w:ascii="Cambria" w:hAnsi="Cambria"/>
              </w:rPr>
              <w:t>Press the NUC button to check.</w:t>
            </w:r>
          </w:p>
        </w:tc>
        <w:tc>
          <w:tcPr>
            <w:tcW w:w="1005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360D0B3" w14:textId="77777777" w:rsidR="00743D0F" w:rsidRPr="00FE45C1" w:rsidRDefault="00743D0F" w:rsidP="00666B45">
            <w:pPr>
              <w:spacing w:before="0" w:after="0" w:line="276" w:lineRule="auto"/>
            </w:pPr>
          </w:p>
        </w:tc>
      </w:tr>
      <w:tr w:rsidR="00743D0F" w:rsidRPr="00FE45C1" w14:paraId="69E0AC49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B27AE2" w14:textId="04F84CAA" w:rsidR="00743D0F" w:rsidRDefault="00743D0F" w:rsidP="00666B45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2.5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213241" w14:textId="40C40BB9" w:rsidR="00743D0F" w:rsidRDefault="00743D0F" w:rsidP="00666B45">
            <w:pPr>
              <w:spacing w:before="0" w:after="0" w:line="276" w:lineRule="auto"/>
              <w:rPr>
                <w:rFonts w:asciiTheme="majorHAnsi" w:hAnsiTheme="majorHAnsi" w:cs="Arial"/>
                <w:szCs w:val="22"/>
              </w:rPr>
            </w:pPr>
            <w:r>
              <w:rPr>
                <w:rFonts w:asciiTheme="majorHAnsi" w:hAnsiTheme="majorHAnsi" w:cs="Arial"/>
                <w:szCs w:val="22"/>
              </w:rPr>
              <w:t>5. Night Mode toggle.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91AEB9" w14:textId="0BD03111" w:rsidR="00743D0F" w:rsidRPr="00092AAE" w:rsidRDefault="00743D0F" w:rsidP="00666B45">
            <w:pPr>
              <w:spacing w:before="0" w:after="0" w:line="276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Press the Button to night Mode.</w:t>
            </w:r>
          </w:p>
        </w:tc>
        <w:tc>
          <w:tcPr>
            <w:tcW w:w="1005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0E8B125" w14:textId="77777777" w:rsidR="00743D0F" w:rsidRPr="00FE45C1" w:rsidRDefault="00743D0F" w:rsidP="00666B45">
            <w:pPr>
              <w:spacing w:before="0" w:after="0" w:line="276" w:lineRule="auto"/>
            </w:pPr>
          </w:p>
        </w:tc>
      </w:tr>
      <w:tr w:rsidR="00743D0F" w:rsidRPr="00FE45C1" w14:paraId="05112D18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AC4B7D" w14:textId="3A6A0B7D" w:rsidR="00743D0F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 w:rsidRPr="009F1B55">
              <w:rPr>
                <w:rFonts w:ascii="Cambria" w:hAnsi="Cambria"/>
                <w:b/>
                <w:bCs/>
              </w:rPr>
              <w:lastRenderedPageBreak/>
              <w:t>S/N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D8F06C" w14:textId="11477CA6" w:rsidR="00743D0F" w:rsidRPr="00382D22" w:rsidRDefault="00743D0F" w:rsidP="00743D0F">
            <w:pPr>
              <w:spacing w:before="0" w:after="0" w:line="276" w:lineRule="auto"/>
              <w:rPr>
                <w:rFonts w:asciiTheme="majorHAnsi" w:hAnsiTheme="majorHAnsi" w:cs="Arial"/>
                <w:szCs w:val="22"/>
              </w:rPr>
            </w:pPr>
            <w:r w:rsidRPr="009F1B55">
              <w:rPr>
                <w:rFonts w:ascii="Cambria" w:hAnsi="Cambria" w:cs="Arial"/>
                <w:b/>
                <w:bCs/>
                <w:szCs w:val="22"/>
              </w:rPr>
              <w:t>Category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8C3C4C" w14:textId="7E85B5A8" w:rsidR="00743D0F" w:rsidRPr="006C354C" w:rsidRDefault="00743D0F" w:rsidP="00743D0F">
            <w:pPr>
              <w:spacing w:before="0" w:after="0" w:line="276" w:lineRule="auto"/>
              <w:jc w:val="left"/>
              <w:rPr>
                <w:rFonts w:ascii="Cambria" w:hAnsi="Cambria"/>
                <w:lang w:eastAsia="zh-CN"/>
              </w:rPr>
            </w:pPr>
            <w:r w:rsidRPr="009F1B55">
              <w:rPr>
                <w:rFonts w:ascii="Cambria" w:hAnsi="Cambria"/>
                <w:b/>
                <w:bCs/>
                <w:lang w:eastAsia="zh-CN"/>
              </w:rPr>
              <w:t>Characteristics</w:t>
            </w:r>
          </w:p>
        </w:tc>
        <w:tc>
          <w:tcPr>
            <w:tcW w:w="1005" w:type="pc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3F1FA03" w14:textId="6A96E790" w:rsidR="00743D0F" w:rsidRPr="00FE45C1" w:rsidRDefault="00743D0F" w:rsidP="00743D0F">
            <w:pPr>
              <w:spacing w:before="0" w:after="0" w:line="276" w:lineRule="auto"/>
            </w:pPr>
            <w:r w:rsidRPr="009F1B55">
              <w:rPr>
                <w:rFonts w:ascii="Cambria" w:hAnsi="Cambria"/>
                <w:b/>
                <w:bCs/>
              </w:rPr>
              <w:t>Test Procedure &amp; Test Method</w:t>
            </w:r>
          </w:p>
        </w:tc>
      </w:tr>
      <w:tr w:rsidR="00743D0F" w:rsidRPr="00FE45C1" w14:paraId="4FAD62E7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CCA147" w14:textId="6857054D" w:rsidR="00743D0F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2.6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53DDDD" w14:textId="73EE8145" w:rsidR="00743D0F" w:rsidRPr="00382D22" w:rsidRDefault="00743D0F" w:rsidP="00743D0F">
            <w:pPr>
              <w:spacing w:before="0" w:after="0" w:line="276" w:lineRule="auto"/>
              <w:rPr>
                <w:rFonts w:asciiTheme="majorHAnsi" w:hAnsiTheme="majorHAnsi" w:cs="Arial"/>
                <w:szCs w:val="22"/>
              </w:rPr>
            </w:pPr>
            <w:r w:rsidRPr="00382D22">
              <w:rPr>
                <w:rFonts w:asciiTheme="majorHAnsi" w:hAnsiTheme="majorHAnsi" w:cs="Arial"/>
                <w:szCs w:val="22"/>
              </w:rPr>
              <w:t xml:space="preserve">6. </w:t>
            </w:r>
            <w:r w:rsidRPr="00382D22">
              <w:rPr>
                <w:rFonts w:asciiTheme="majorHAnsi" w:hAnsiTheme="majorHAnsi"/>
                <w:szCs w:val="22"/>
                <w:lang w:eastAsia="zh-CN"/>
              </w:rPr>
              <w:t xml:space="preserve">Dimmer </w:t>
            </w:r>
            <w:r>
              <w:rPr>
                <w:rFonts w:asciiTheme="majorHAnsi" w:hAnsiTheme="majorHAnsi"/>
                <w:szCs w:val="22"/>
                <w:lang w:eastAsia="zh-CN"/>
              </w:rPr>
              <w:t>“</w:t>
            </w:r>
            <w:r w:rsidRPr="00382D22">
              <w:rPr>
                <w:rFonts w:asciiTheme="majorHAnsi" w:hAnsiTheme="majorHAnsi"/>
                <w:szCs w:val="22"/>
                <w:lang w:eastAsia="zh-CN"/>
              </w:rPr>
              <w:t>-</w:t>
            </w:r>
            <w:r>
              <w:rPr>
                <w:rFonts w:asciiTheme="majorHAnsi" w:hAnsiTheme="majorHAnsi"/>
                <w:szCs w:val="22"/>
                <w:lang w:eastAsia="zh-CN"/>
              </w:rPr>
              <w:t xml:space="preserve"> “button.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731C2F" w14:textId="7B921522" w:rsidR="00743D0F" w:rsidRPr="006C354C" w:rsidRDefault="00743D0F" w:rsidP="00743D0F">
            <w:pPr>
              <w:spacing w:before="0" w:after="0" w:line="276" w:lineRule="auto"/>
              <w:jc w:val="left"/>
              <w:rPr>
                <w:rFonts w:ascii="Cambria" w:hAnsi="Cambria"/>
                <w:lang w:eastAsia="zh-CN"/>
              </w:rPr>
            </w:pPr>
            <w:r w:rsidRPr="006C354C">
              <w:rPr>
                <w:rFonts w:ascii="Cambria" w:hAnsi="Cambria"/>
                <w:lang w:eastAsia="zh-CN"/>
              </w:rPr>
              <w:t>LCD backlight dimmer, brightness number decrease</w:t>
            </w:r>
          </w:p>
        </w:tc>
        <w:tc>
          <w:tcPr>
            <w:tcW w:w="1005" w:type="pct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560D1A0E" w14:textId="77777777" w:rsidR="00743D0F" w:rsidRPr="00FE45C1" w:rsidRDefault="00743D0F" w:rsidP="00743D0F">
            <w:pPr>
              <w:spacing w:before="0" w:after="0" w:line="276" w:lineRule="auto"/>
            </w:pPr>
          </w:p>
        </w:tc>
      </w:tr>
      <w:tr w:rsidR="00743D0F" w:rsidRPr="00FE45C1" w14:paraId="5D822186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3E413D" w14:textId="2775D91C" w:rsidR="00743D0F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2.7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59BA77" w14:textId="3AF10789" w:rsidR="00743D0F" w:rsidRPr="00382D22" w:rsidRDefault="00743D0F" w:rsidP="00743D0F">
            <w:pPr>
              <w:spacing w:before="0" w:after="0" w:line="276" w:lineRule="auto"/>
              <w:rPr>
                <w:rFonts w:asciiTheme="majorHAnsi" w:hAnsiTheme="majorHAnsi" w:cs="Arial"/>
                <w:szCs w:val="22"/>
              </w:rPr>
            </w:pPr>
            <w:r>
              <w:rPr>
                <w:rFonts w:asciiTheme="majorHAnsi" w:hAnsiTheme="majorHAnsi"/>
                <w:szCs w:val="22"/>
                <w:lang w:eastAsia="zh-CN"/>
              </w:rPr>
              <w:t xml:space="preserve">7. </w:t>
            </w:r>
            <w:r w:rsidRPr="00382D22">
              <w:rPr>
                <w:rFonts w:asciiTheme="majorHAnsi" w:hAnsiTheme="majorHAnsi"/>
                <w:szCs w:val="22"/>
                <w:lang w:eastAsia="zh-CN"/>
              </w:rPr>
              <w:t xml:space="preserve">Brightness </w:t>
            </w:r>
            <w:r>
              <w:rPr>
                <w:rFonts w:asciiTheme="majorHAnsi" w:hAnsiTheme="majorHAnsi"/>
                <w:szCs w:val="22"/>
                <w:lang w:eastAsia="zh-CN"/>
              </w:rPr>
              <w:t>“</w:t>
            </w:r>
            <w:r w:rsidRPr="00382D22">
              <w:rPr>
                <w:rFonts w:asciiTheme="majorHAnsi" w:hAnsiTheme="majorHAnsi"/>
                <w:szCs w:val="22"/>
                <w:lang w:eastAsia="zh-CN"/>
              </w:rPr>
              <w:t>+</w:t>
            </w:r>
            <w:r>
              <w:rPr>
                <w:rFonts w:asciiTheme="majorHAnsi" w:hAnsiTheme="majorHAnsi"/>
                <w:szCs w:val="22"/>
                <w:lang w:eastAsia="zh-CN"/>
              </w:rPr>
              <w:t>”</w:t>
            </w:r>
            <w:r w:rsidRPr="00382D22">
              <w:rPr>
                <w:rFonts w:asciiTheme="majorHAnsi" w:hAnsiTheme="majorHAnsi"/>
                <w:szCs w:val="22"/>
                <w:lang w:eastAsia="zh-CN"/>
              </w:rPr>
              <w:t xml:space="preserve"> button</w:t>
            </w:r>
            <w:r>
              <w:rPr>
                <w:rFonts w:asciiTheme="majorHAnsi" w:hAnsiTheme="majorHAnsi"/>
                <w:szCs w:val="22"/>
                <w:lang w:eastAsia="zh-CN"/>
              </w:rPr>
              <w:t>.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536A6F" w14:textId="36BCA558" w:rsidR="00743D0F" w:rsidRPr="00092AAE" w:rsidRDefault="00743D0F" w:rsidP="00743D0F">
            <w:pPr>
              <w:spacing w:before="0" w:after="0" w:line="276" w:lineRule="auto"/>
              <w:jc w:val="left"/>
              <w:rPr>
                <w:rFonts w:ascii="Cambria" w:hAnsi="Cambria"/>
              </w:rPr>
            </w:pPr>
            <w:r w:rsidRPr="006C354C">
              <w:rPr>
                <w:rFonts w:ascii="Cambria" w:hAnsi="Cambria"/>
                <w:lang w:eastAsia="zh-CN"/>
              </w:rPr>
              <w:t xml:space="preserve">LCD backlight </w:t>
            </w:r>
            <w:r>
              <w:rPr>
                <w:rFonts w:ascii="Cambria" w:hAnsi="Cambria"/>
                <w:lang w:eastAsia="zh-CN"/>
              </w:rPr>
              <w:t>brighter</w:t>
            </w:r>
            <w:r w:rsidRPr="006C354C">
              <w:rPr>
                <w:rFonts w:ascii="Cambria" w:hAnsi="Cambria"/>
                <w:lang w:eastAsia="zh-CN"/>
              </w:rPr>
              <w:t xml:space="preserve">, brightness number </w:t>
            </w:r>
            <w:r w:rsidR="00BF6CDA">
              <w:rPr>
                <w:rFonts w:ascii="Cambria" w:hAnsi="Cambria"/>
                <w:lang w:eastAsia="zh-CN"/>
              </w:rPr>
              <w:t>in</w:t>
            </w:r>
            <w:r w:rsidRPr="006C354C">
              <w:rPr>
                <w:rFonts w:ascii="Cambria" w:hAnsi="Cambria"/>
                <w:lang w:eastAsia="zh-CN"/>
              </w:rPr>
              <w:t>crease</w:t>
            </w:r>
            <w:r>
              <w:rPr>
                <w:rFonts w:ascii="Cambria" w:hAnsi="Cambria"/>
                <w:lang w:eastAsia="zh-CN"/>
              </w:rPr>
              <w:t>.</w:t>
            </w:r>
          </w:p>
        </w:tc>
        <w:tc>
          <w:tcPr>
            <w:tcW w:w="1005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026D9E6" w14:textId="77777777" w:rsidR="00743D0F" w:rsidRPr="00FE45C1" w:rsidRDefault="00743D0F" w:rsidP="00743D0F">
            <w:pPr>
              <w:spacing w:before="0" w:after="0" w:line="276" w:lineRule="auto"/>
            </w:pPr>
          </w:p>
        </w:tc>
      </w:tr>
      <w:tr w:rsidR="00743D0F" w:rsidRPr="00FE45C1" w14:paraId="22116215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8DD9CC" w14:textId="59D49801" w:rsidR="00743D0F" w:rsidRPr="003B5454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 w:rsidRPr="003B5454">
              <w:rPr>
                <w:rFonts w:asciiTheme="majorHAnsi" w:hAnsiTheme="majorHAnsi"/>
                <w:b/>
                <w:bCs/>
              </w:rPr>
              <w:t>1</w:t>
            </w:r>
            <w:r>
              <w:rPr>
                <w:rFonts w:asciiTheme="majorHAnsi" w:hAnsiTheme="majorHAnsi"/>
                <w:b/>
                <w:bCs/>
              </w:rPr>
              <w:t>2</w:t>
            </w:r>
            <w:r w:rsidRPr="003B5454">
              <w:rPr>
                <w:rFonts w:asciiTheme="majorHAnsi" w:hAnsiTheme="majorHAnsi"/>
                <w:b/>
                <w:bCs/>
              </w:rPr>
              <w:t>.8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E9448C" w14:textId="0C813B91" w:rsidR="00743D0F" w:rsidRPr="00382D22" w:rsidRDefault="00743D0F" w:rsidP="00743D0F">
            <w:pPr>
              <w:spacing w:before="0" w:after="0" w:line="276" w:lineRule="auto"/>
              <w:rPr>
                <w:rFonts w:asciiTheme="majorHAnsi" w:hAnsiTheme="majorHAnsi"/>
                <w:szCs w:val="22"/>
                <w:lang w:eastAsia="zh-CN"/>
              </w:rPr>
            </w:pPr>
            <w:r>
              <w:rPr>
                <w:rFonts w:asciiTheme="majorHAnsi" w:hAnsiTheme="majorHAnsi"/>
                <w:szCs w:val="22"/>
                <w:lang w:eastAsia="zh-CN"/>
              </w:rPr>
              <w:t>8. Menu.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F775BF" w14:textId="1C9B21F1" w:rsidR="00743D0F" w:rsidRPr="00092AAE" w:rsidRDefault="00743D0F" w:rsidP="00743D0F">
            <w:pPr>
              <w:spacing w:before="0" w:after="0" w:line="276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Press the Button to check functions settings.</w:t>
            </w:r>
          </w:p>
        </w:tc>
        <w:tc>
          <w:tcPr>
            <w:tcW w:w="1005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D6CCD6C" w14:textId="77777777" w:rsidR="00743D0F" w:rsidRPr="00FE45C1" w:rsidRDefault="00743D0F" w:rsidP="00743D0F">
            <w:pPr>
              <w:spacing w:before="0" w:after="0" w:line="276" w:lineRule="auto"/>
            </w:pPr>
          </w:p>
        </w:tc>
      </w:tr>
      <w:tr w:rsidR="00743D0F" w:rsidRPr="00FE45C1" w14:paraId="61D62B9B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B8A502" w14:textId="43A2D586" w:rsidR="00743D0F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2.9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F06A1" w14:textId="4918D215" w:rsidR="00743D0F" w:rsidRPr="00382D22" w:rsidRDefault="00743D0F" w:rsidP="00743D0F">
            <w:pPr>
              <w:spacing w:before="0" w:after="0" w:line="276" w:lineRule="auto"/>
              <w:rPr>
                <w:rFonts w:asciiTheme="majorHAnsi" w:hAnsiTheme="majorHAnsi"/>
                <w:szCs w:val="22"/>
                <w:lang w:eastAsia="zh-CN"/>
              </w:rPr>
            </w:pPr>
            <w:r>
              <w:rPr>
                <w:rFonts w:asciiTheme="majorHAnsi" w:hAnsiTheme="majorHAnsi"/>
                <w:szCs w:val="22"/>
                <w:lang w:eastAsia="zh-CN"/>
              </w:rPr>
              <w:t>9. Power Button.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CE4493" w14:textId="6187C7F6" w:rsidR="00743D0F" w:rsidRPr="00092AAE" w:rsidRDefault="00743D0F" w:rsidP="00743D0F">
            <w:pPr>
              <w:spacing w:before="0" w:after="0" w:line="276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Press ON/OFF toggle.2 sec Holding default on.</w:t>
            </w:r>
          </w:p>
        </w:tc>
        <w:tc>
          <w:tcPr>
            <w:tcW w:w="1005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299F6F" w14:textId="77777777" w:rsidR="00743D0F" w:rsidRPr="00FE45C1" w:rsidRDefault="00743D0F" w:rsidP="00743D0F">
            <w:pPr>
              <w:spacing w:before="0" w:after="0" w:line="276" w:lineRule="auto"/>
            </w:pPr>
          </w:p>
        </w:tc>
      </w:tr>
      <w:tr w:rsidR="00743D0F" w:rsidRPr="00FE45C1" w14:paraId="2F08A304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E07D52" w14:textId="17B62548" w:rsidR="00743D0F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3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34AC8C" w14:textId="26A4846E" w:rsidR="00743D0F" w:rsidRPr="000643C7" w:rsidRDefault="00743D0F" w:rsidP="00743D0F">
            <w:pPr>
              <w:spacing w:before="0" w:after="0" w:line="276" w:lineRule="auto"/>
              <w:rPr>
                <w:rFonts w:ascii="Cambria" w:hAnsi="Cambria"/>
                <w:b/>
                <w:bCs/>
                <w:szCs w:val="22"/>
                <w:lang w:eastAsia="zh-CN"/>
              </w:rPr>
            </w:pPr>
            <w:r w:rsidRPr="000643C7">
              <w:rPr>
                <w:rFonts w:ascii="Cambria" w:hAnsi="Cambria"/>
                <w:b/>
                <w:bCs/>
                <w:szCs w:val="22"/>
                <w:lang w:eastAsia="zh-CN"/>
              </w:rPr>
              <w:t>RS422 control test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CC5725" w14:textId="1AB07B80" w:rsidR="00743D0F" w:rsidRPr="00092AAE" w:rsidRDefault="00BF6CDA" w:rsidP="00743D0F">
            <w:pPr>
              <w:spacing w:before="0" w:after="0" w:line="276" w:lineRule="auto"/>
              <w:jc w:val="left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Phyton software to conduct the test t</w:t>
            </w:r>
            <w:r w:rsidR="0035042A">
              <w:rPr>
                <w:rFonts w:ascii="Cambria" w:hAnsi="Cambria"/>
              </w:rPr>
              <w:t>o</w:t>
            </w:r>
            <w:r>
              <w:rPr>
                <w:rFonts w:ascii="Cambria" w:hAnsi="Cambria"/>
              </w:rPr>
              <w:t xml:space="preserve"> RS422 </w:t>
            </w:r>
            <w:r w:rsidR="00743D0F">
              <w:rPr>
                <w:rFonts w:ascii="Cambria" w:hAnsi="Cambria"/>
              </w:rPr>
              <w:t>port</w:t>
            </w:r>
            <w:r w:rsidR="0035042A">
              <w:rPr>
                <w:rFonts w:ascii="Cambria" w:hAnsi="Cambria"/>
              </w:rPr>
              <w:t>.</w:t>
            </w:r>
          </w:p>
        </w:tc>
        <w:tc>
          <w:tcPr>
            <w:tcW w:w="1005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37E994" w14:textId="655357EF" w:rsidR="00743D0F" w:rsidRPr="00FE45C1" w:rsidRDefault="00743D0F" w:rsidP="00743D0F">
            <w:pPr>
              <w:spacing w:before="0" w:after="0" w:line="276" w:lineRule="auto"/>
            </w:pPr>
            <w:r w:rsidRPr="00587344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14</w:t>
            </w:r>
          </w:p>
        </w:tc>
      </w:tr>
      <w:tr w:rsidR="00743D0F" w:rsidRPr="00FE45C1" w14:paraId="49938BDB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F59E22" w14:textId="2A83919B" w:rsidR="00743D0F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4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C03A5F" w14:textId="3F4DF824" w:rsidR="00743D0F" w:rsidRPr="000643C7" w:rsidRDefault="00743D0F" w:rsidP="00743D0F">
            <w:pPr>
              <w:spacing w:before="0" w:after="0" w:line="276" w:lineRule="auto"/>
              <w:rPr>
                <w:rFonts w:ascii="Cambria" w:hAnsi="Cambria"/>
                <w:b/>
                <w:bCs/>
                <w:szCs w:val="22"/>
                <w:lang w:eastAsia="zh-CN"/>
              </w:rPr>
            </w:pPr>
            <w:r w:rsidRPr="000643C7">
              <w:rPr>
                <w:rFonts w:ascii="Cambria" w:hAnsi="Cambria"/>
                <w:b/>
                <w:bCs/>
                <w:szCs w:val="22"/>
                <w:lang w:eastAsia="zh-CN"/>
              </w:rPr>
              <w:t xml:space="preserve">USB Debugging port test 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8C14F2" w14:textId="3FE6A64F" w:rsidR="00743D0F" w:rsidRPr="00092AAE" w:rsidRDefault="00BF6CDA" w:rsidP="00743D0F">
            <w:pPr>
              <w:spacing w:before="0" w:after="0" w:line="276" w:lineRule="auto"/>
              <w:jc w:val="left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Tera Team software to conduct the test t</w:t>
            </w:r>
            <w:r w:rsidR="0035042A">
              <w:rPr>
                <w:rFonts w:ascii="Cambria" w:hAnsi="Cambria"/>
              </w:rPr>
              <w:t>o</w:t>
            </w:r>
            <w:r>
              <w:rPr>
                <w:rFonts w:ascii="Cambria" w:hAnsi="Cambria"/>
              </w:rPr>
              <w:t xml:space="preserve"> U</w:t>
            </w:r>
            <w:r w:rsidR="00743D0F">
              <w:rPr>
                <w:rFonts w:ascii="Cambria" w:hAnsi="Cambria"/>
              </w:rPr>
              <w:t>SB</w:t>
            </w:r>
            <w:r w:rsidR="00B208D6">
              <w:rPr>
                <w:rFonts w:ascii="Cambria" w:hAnsi="Cambria"/>
              </w:rPr>
              <w:t xml:space="preserve"> </w:t>
            </w:r>
            <w:r w:rsidR="00743D0F">
              <w:rPr>
                <w:rFonts w:ascii="Cambria" w:hAnsi="Cambria"/>
              </w:rPr>
              <w:t>port</w:t>
            </w:r>
            <w:r>
              <w:rPr>
                <w:rFonts w:ascii="Cambria" w:hAnsi="Cambria"/>
              </w:rPr>
              <w:t>.</w:t>
            </w:r>
          </w:p>
        </w:tc>
        <w:tc>
          <w:tcPr>
            <w:tcW w:w="1005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0C57DD" w14:textId="385D8705" w:rsidR="00743D0F" w:rsidRPr="00587344" w:rsidRDefault="00743D0F" w:rsidP="00743D0F">
            <w:pPr>
              <w:spacing w:before="0" w:after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587344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15</w:t>
            </w:r>
          </w:p>
        </w:tc>
      </w:tr>
      <w:tr w:rsidR="00743D0F" w:rsidRPr="00FE45C1" w14:paraId="6A782CD3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028B13" w14:textId="23596135" w:rsidR="00743D0F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5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9E05AE" w14:textId="7A6D0E20" w:rsidR="00743D0F" w:rsidRPr="000643C7" w:rsidRDefault="00743D0F" w:rsidP="00743D0F">
            <w:pPr>
              <w:spacing w:before="0" w:after="0" w:line="276" w:lineRule="auto"/>
              <w:rPr>
                <w:rFonts w:ascii="Cambria" w:hAnsi="Cambria"/>
                <w:b/>
                <w:bCs/>
                <w:szCs w:val="22"/>
                <w:lang w:eastAsia="zh-CN"/>
              </w:rPr>
            </w:pPr>
            <w:r w:rsidRPr="000643C7">
              <w:rPr>
                <w:rFonts w:ascii="Cambria" w:hAnsi="Cambria"/>
                <w:b/>
                <w:bCs/>
                <w:szCs w:val="22"/>
                <w:lang w:eastAsia="zh-CN"/>
              </w:rPr>
              <w:t>Ethernet connection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4CE3BD" w14:textId="0E2948E8" w:rsidR="00743D0F" w:rsidRPr="00092AAE" w:rsidRDefault="00743D0F" w:rsidP="00743D0F">
            <w:pPr>
              <w:spacing w:before="0" w:after="0" w:line="276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Laptop to observe the Ethernet speed</w:t>
            </w:r>
          </w:p>
        </w:tc>
        <w:tc>
          <w:tcPr>
            <w:tcW w:w="1005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C9A97F" w14:textId="78BBCBA9" w:rsidR="00743D0F" w:rsidRPr="00FE45C1" w:rsidRDefault="00743D0F" w:rsidP="00743D0F">
            <w:pPr>
              <w:spacing w:before="0" w:after="0" w:line="276" w:lineRule="auto"/>
            </w:pPr>
            <w:r w:rsidRPr="00587344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16</w:t>
            </w:r>
          </w:p>
        </w:tc>
      </w:tr>
      <w:tr w:rsidR="00743D0F" w:rsidRPr="00FE45C1" w14:paraId="4ED099AE" w14:textId="77777777" w:rsidTr="00FB1E21">
        <w:trPr>
          <w:cantSplit/>
          <w:trHeight w:val="20"/>
        </w:trPr>
        <w:tc>
          <w:tcPr>
            <w:tcW w:w="347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D5002D" w14:textId="22C9F212" w:rsidR="00743D0F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6</w:t>
            </w:r>
          </w:p>
        </w:tc>
        <w:tc>
          <w:tcPr>
            <w:tcW w:w="1666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7470B3" w14:textId="2665B1F9" w:rsidR="00743D0F" w:rsidRPr="006C49B3" w:rsidRDefault="00743D0F" w:rsidP="00743D0F">
            <w:pPr>
              <w:spacing w:before="0" w:after="0" w:line="276" w:lineRule="auto"/>
              <w:rPr>
                <w:rFonts w:asciiTheme="majorHAnsi" w:hAnsiTheme="majorHAnsi"/>
                <w:b/>
                <w:bCs/>
                <w:szCs w:val="22"/>
                <w:lang w:eastAsia="zh-CN"/>
              </w:rPr>
            </w:pPr>
            <w:r>
              <w:rPr>
                <w:rFonts w:asciiTheme="majorHAnsi" w:hAnsiTheme="majorHAnsi"/>
                <w:b/>
                <w:bCs/>
                <w:szCs w:val="22"/>
                <w:lang w:eastAsia="zh-CN"/>
              </w:rPr>
              <w:t>System BIT test</w:t>
            </w:r>
          </w:p>
        </w:tc>
        <w:tc>
          <w:tcPr>
            <w:tcW w:w="198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145F44" w14:textId="079E12EA" w:rsidR="00743D0F" w:rsidRPr="00092AAE" w:rsidRDefault="00743D0F" w:rsidP="00743D0F">
            <w:pPr>
              <w:spacing w:before="0" w:after="0" w:line="276" w:lineRule="auto"/>
              <w:jc w:val="left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Check VDU B3 ID and firmware version</w:t>
            </w:r>
          </w:p>
        </w:tc>
        <w:tc>
          <w:tcPr>
            <w:tcW w:w="1005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977E30" w14:textId="0C1B1BB2" w:rsidR="00743D0F" w:rsidRPr="00587344" w:rsidRDefault="00743D0F" w:rsidP="00743D0F">
            <w:pPr>
              <w:spacing w:before="0" w:after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587344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17</w:t>
            </w:r>
          </w:p>
        </w:tc>
      </w:tr>
      <w:tr w:rsidR="00743D0F" w:rsidRPr="00FE45C1" w14:paraId="5DFDCC79" w14:textId="77777777" w:rsidTr="00B731A0">
        <w:trPr>
          <w:cantSplit/>
          <w:trHeight w:val="787"/>
        </w:trPr>
        <w:tc>
          <w:tcPr>
            <w:tcW w:w="347" w:type="pct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7FE3669B" w14:textId="2FBD52B8" w:rsidR="00743D0F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7</w:t>
            </w:r>
          </w:p>
        </w:tc>
        <w:tc>
          <w:tcPr>
            <w:tcW w:w="707" w:type="pct"/>
            <w:gridSpan w:val="2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563E61E0" w14:textId="77777777" w:rsidR="00743D0F" w:rsidRDefault="00743D0F" w:rsidP="00743D0F">
            <w:pPr>
              <w:spacing w:before="0" w:after="0" w:line="276" w:lineRule="auto"/>
              <w:jc w:val="left"/>
              <w:rPr>
                <w:rFonts w:asciiTheme="majorHAnsi" w:hAnsiTheme="majorHAnsi"/>
                <w:b/>
                <w:bCs/>
                <w:szCs w:val="22"/>
                <w:lang w:eastAsia="zh-CN"/>
              </w:rPr>
            </w:pPr>
            <w:r w:rsidRPr="006C49B3">
              <w:rPr>
                <w:rFonts w:asciiTheme="majorHAnsi" w:hAnsiTheme="majorHAnsi"/>
                <w:b/>
                <w:bCs/>
              </w:rPr>
              <w:t>Degraded or Emergency Operation Mode test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E43E52" w14:textId="5DCE9AB0" w:rsidR="00743D0F" w:rsidRPr="00F53F77" w:rsidRDefault="00743D0F" w:rsidP="00743D0F">
            <w:pPr>
              <w:spacing w:before="0" w:after="0" w:line="276" w:lineRule="auto"/>
              <w:jc w:val="left"/>
              <w:rPr>
                <w:rFonts w:asciiTheme="majorHAnsi" w:hAnsiTheme="majorHAnsi"/>
                <w:szCs w:val="22"/>
                <w:lang w:eastAsia="zh-CN"/>
              </w:rPr>
            </w:pPr>
            <w:r w:rsidRPr="00F53F77">
              <w:rPr>
                <w:rFonts w:asciiTheme="majorHAnsi" w:hAnsiTheme="majorHAnsi"/>
                <w:szCs w:val="22"/>
                <w:lang w:eastAsia="zh-CN"/>
              </w:rPr>
              <w:t xml:space="preserve">Disconnect the Video </w:t>
            </w:r>
            <w:r>
              <w:rPr>
                <w:rFonts w:asciiTheme="majorHAnsi" w:hAnsiTheme="majorHAnsi"/>
                <w:szCs w:val="22"/>
                <w:lang w:eastAsia="zh-CN"/>
              </w:rPr>
              <w:t>input</w:t>
            </w:r>
            <w:r w:rsidRPr="00F53F77">
              <w:rPr>
                <w:rFonts w:asciiTheme="majorHAnsi" w:hAnsiTheme="majorHAnsi"/>
                <w:szCs w:val="22"/>
                <w:lang w:eastAsia="zh-CN"/>
              </w:rPr>
              <w:t xml:space="preserve"> </w:t>
            </w:r>
            <w:r w:rsidR="00B731A0">
              <w:rPr>
                <w:rFonts w:asciiTheme="majorHAnsi" w:hAnsiTheme="majorHAnsi"/>
                <w:szCs w:val="22"/>
                <w:lang w:eastAsia="zh-CN"/>
              </w:rPr>
              <w:t>A</w:t>
            </w:r>
          </w:p>
        </w:tc>
        <w:tc>
          <w:tcPr>
            <w:tcW w:w="1982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5C8A4841" w14:textId="77777777" w:rsidR="00743D0F" w:rsidRDefault="00743D0F" w:rsidP="00743D0F">
            <w:pPr>
              <w:spacing w:before="0" w:after="0" w:line="276" w:lineRule="auto"/>
              <w:jc w:val="left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NO SIGNAL Blue screen when disconnected.</w:t>
            </w:r>
          </w:p>
          <w:p w14:paraId="3C37ACED" w14:textId="59391645" w:rsidR="00743D0F" w:rsidRPr="00092AAE" w:rsidRDefault="00743D0F" w:rsidP="00743D0F">
            <w:pPr>
              <w:spacing w:before="0" w:after="0" w:line="276" w:lineRule="auto"/>
              <w:jc w:val="left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Normal operation when connected.</w:t>
            </w:r>
          </w:p>
        </w:tc>
        <w:tc>
          <w:tcPr>
            <w:tcW w:w="1005" w:type="pct"/>
            <w:vMerge w:val="restar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EF1D178" w14:textId="7C470DAF" w:rsidR="00743D0F" w:rsidRPr="00587344" w:rsidRDefault="00743D0F" w:rsidP="00743D0F">
            <w:pPr>
              <w:spacing w:before="0" w:after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587344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3.18</w:t>
            </w:r>
          </w:p>
        </w:tc>
      </w:tr>
      <w:tr w:rsidR="00743D0F" w:rsidRPr="00FE45C1" w14:paraId="471FA7F7" w14:textId="77777777" w:rsidTr="00FB1E21">
        <w:trPr>
          <w:cantSplit/>
          <w:trHeight w:val="200"/>
        </w:trPr>
        <w:tc>
          <w:tcPr>
            <w:tcW w:w="347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18C5D609" w14:textId="77777777" w:rsidR="00743D0F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</w:p>
        </w:tc>
        <w:tc>
          <w:tcPr>
            <w:tcW w:w="707" w:type="pct"/>
            <w:gridSpan w:val="2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2952BE63" w14:textId="77777777" w:rsidR="00743D0F" w:rsidRPr="006C49B3" w:rsidRDefault="00743D0F" w:rsidP="00743D0F">
            <w:pPr>
              <w:spacing w:before="0" w:after="0" w:line="276" w:lineRule="auto"/>
              <w:jc w:val="left"/>
              <w:rPr>
                <w:rFonts w:asciiTheme="majorHAnsi" w:hAnsiTheme="majorHAnsi"/>
                <w:b/>
                <w:bCs/>
              </w:rPr>
            </w:pP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B0C460" w14:textId="5F30E9D1" w:rsidR="00743D0F" w:rsidRPr="006C49B3" w:rsidRDefault="00743D0F" w:rsidP="00743D0F">
            <w:pPr>
              <w:spacing w:before="0" w:after="0" w:line="276" w:lineRule="auto"/>
              <w:jc w:val="left"/>
              <w:rPr>
                <w:rFonts w:asciiTheme="majorHAnsi" w:hAnsiTheme="majorHAnsi"/>
                <w:b/>
                <w:bCs/>
              </w:rPr>
            </w:pPr>
            <w:r w:rsidRPr="00F53F77">
              <w:rPr>
                <w:rFonts w:asciiTheme="majorHAnsi" w:hAnsiTheme="majorHAnsi"/>
                <w:szCs w:val="22"/>
                <w:lang w:eastAsia="zh-CN"/>
              </w:rPr>
              <w:t xml:space="preserve">Disconnect the Video </w:t>
            </w:r>
            <w:r>
              <w:rPr>
                <w:rFonts w:asciiTheme="majorHAnsi" w:hAnsiTheme="majorHAnsi"/>
                <w:szCs w:val="22"/>
                <w:lang w:eastAsia="zh-CN"/>
              </w:rPr>
              <w:t>input</w:t>
            </w:r>
            <w:r w:rsidRPr="00F53F77">
              <w:rPr>
                <w:rFonts w:asciiTheme="majorHAnsi" w:hAnsiTheme="majorHAnsi"/>
                <w:szCs w:val="22"/>
                <w:lang w:eastAsia="zh-CN"/>
              </w:rPr>
              <w:t xml:space="preserve"> </w:t>
            </w:r>
            <w:r w:rsidR="00B731A0">
              <w:rPr>
                <w:rFonts w:asciiTheme="majorHAnsi" w:hAnsiTheme="majorHAnsi"/>
                <w:szCs w:val="22"/>
                <w:lang w:eastAsia="zh-CN"/>
              </w:rPr>
              <w:t>B</w:t>
            </w:r>
          </w:p>
        </w:tc>
        <w:tc>
          <w:tcPr>
            <w:tcW w:w="1982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306A7E0D" w14:textId="77777777" w:rsidR="00743D0F" w:rsidRDefault="00743D0F" w:rsidP="00743D0F">
            <w:pPr>
              <w:spacing w:before="0" w:after="0" w:line="276" w:lineRule="auto"/>
              <w:jc w:val="left"/>
              <w:rPr>
                <w:rFonts w:ascii="Cambria" w:hAnsi="Cambria"/>
              </w:rPr>
            </w:pPr>
          </w:p>
        </w:tc>
        <w:tc>
          <w:tcPr>
            <w:tcW w:w="1005" w:type="pct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00729736" w14:textId="77777777" w:rsidR="00743D0F" w:rsidRPr="00587344" w:rsidRDefault="00743D0F" w:rsidP="00743D0F">
            <w:pPr>
              <w:spacing w:before="0" w:after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</w:p>
        </w:tc>
      </w:tr>
      <w:tr w:rsidR="00743D0F" w:rsidRPr="00FE45C1" w14:paraId="22240835" w14:textId="77777777" w:rsidTr="00FB1E21">
        <w:trPr>
          <w:cantSplit/>
          <w:trHeight w:val="285"/>
        </w:trPr>
        <w:tc>
          <w:tcPr>
            <w:tcW w:w="347" w:type="pc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EDAE1BC" w14:textId="63972391" w:rsidR="00743D0F" w:rsidRDefault="00743D0F" w:rsidP="00743D0F">
            <w:pPr>
              <w:spacing w:before="0" w:after="0" w:line="276" w:lineRule="auto"/>
              <w:jc w:val="center"/>
              <w:rPr>
                <w:rFonts w:asciiTheme="majorHAnsi" w:hAnsiTheme="majorHAnsi"/>
                <w:b/>
                <w:bCs/>
              </w:rPr>
            </w:pPr>
            <w:r>
              <w:rPr>
                <w:rFonts w:asciiTheme="majorHAnsi" w:hAnsiTheme="majorHAnsi"/>
                <w:b/>
                <w:bCs/>
              </w:rPr>
              <w:t>18</w:t>
            </w:r>
          </w:p>
        </w:tc>
        <w:tc>
          <w:tcPr>
            <w:tcW w:w="1666" w:type="pct"/>
            <w:gridSpan w:val="3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BD917B" w14:textId="690CC6CE" w:rsidR="00743D0F" w:rsidRPr="009C7F3C" w:rsidRDefault="00743D0F" w:rsidP="00743D0F">
            <w:pPr>
              <w:spacing w:before="0" w:after="0" w:line="276" w:lineRule="auto"/>
              <w:jc w:val="left"/>
              <w:rPr>
                <w:rFonts w:asciiTheme="majorHAnsi" w:hAnsiTheme="majorHAnsi"/>
                <w:b/>
                <w:bCs/>
                <w:szCs w:val="22"/>
                <w:lang w:eastAsia="zh-CN"/>
              </w:rPr>
            </w:pPr>
            <w:r w:rsidRPr="009C7F3C">
              <w:rPr>
                <w:rFonts w:asciiTheme="majorHAnsi" w:hAnsiTheme="majorHAnsi"/>
                <w:b/>
                <w:bCs/>
                <w:szCs w:val="22"/>
                <w:lang w:eastAsia="zh-CN"/>
              </w:rPr>
              <w:t>Visual Inspection &amp; Documentation</w:t>
            </w:r>
          </w:p>
        </w:tc>
        <w:tc>
          <w:tcPr>
            <w:tcW w:w="1982" w:type="pct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82CBA4" w14:textId="4E184AEA" w:rsidR="00743D0F" w:rsidRDefault="00743D0F" w:rsidP="00743D0F">
            <w:pPr>
              <w:spacing w:before="0" w:after="0" w:line="276" w:lineRule="auto"/>
              <w:jc w:val="left"/>
              <w:rPr>
                <w:rFonts w:ascii="Cambria" w:hAnsi="Cambria"/>
              </w:rPr>
            </w:pPr>
            <w:r>
              <w:rPr>
                <w:rFonts w:ascii="Cambria" w:hAnsi="Cambria"/>
              </w:rPr>
              <w:t xml:space="preserve">Software version &amp; E Box </w:t>
            </w:r>
          </w:p>
        </w:tc>
        <w:tc>
          <w:tcPr>
            <w:tcW w:w="1005" w:type="pct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14:paraId="6DCB0FA4" w14:textId="5724447E" w:rsidR="00743D0F" w:rsidRPr="00587344" w:rsidRDefault="00743D0F" w:rsidP="00743D0F">
            <w:pPr>
              <w:spacing w:before="0" w:after="0" w:line="276" w:lineRule="auto"/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</w:pPr>
            <w:r w:rsidRPr="00587344"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 xml:space="preserve">Procedure </w:t>
            </w:r>
            <w:r>
              <w:rPr>
                <w:rStyle w:val="Strong"/>
                <w:rFonts w:asciiTheme="majorHAnsi" w:hAnsiTheme="majorHAnsi"/>
                <w:b w:val="0"/>
                <w:bCs w:val="0"/>
                <w:sz w:val="24"/>
                <w:szCs w:val="24"/>
              </w:rPr>
              <w:t>4.0</w:t>
            </w:r>
          </w:p>
        </w:tc>
      </w:tr>
    </w:tbl>
    <w:p w14:paraId="01258236" w14:textId="77777777" w:rsidR="00BA1A8F" w:rsidRDefault="00BA1A8F" w:rsidP="00790843">
      <w:pPr>
        <w:pStyle w:val="Caption"/>
        <w:jc w:val="center"/>
      </w:pPr>
      <w:bookmarkStart w:id="8" w:name="_Toc100655537"/>
      <w:bookmarkStart w:id="9" w:name="_Toc518660771"/>
    </w:p>
    <w:p w14:paraId="1D8EF6FF" w14:textId="77777777" w:rsidR="00BA1A8F" w:rsidRDefault="00BA1A8F" w:rsidP="00790843">
      <w:pPr>
        <w:pStyle w:val="Caption"/>
        <w:jc w:val="center"/>
      </w:pPr>
    </w:p>
    <w:p w14:paraId="59D0F81C" w14:textId="77777777" w:rsidR="00BA1A8F" w:rsidRDefault="00BA1A8F" w:rsidP="00790843">
      <w:pPr>
        <w:pStyle w:val="Caption"/>
        <w:jc w:val="center"/>
      </w:pPr>
    </w:p>
    <w:p w14:paraId="4F324634" w14:textId="77777777" w:rsidR="00BA1A8F" w:rsidRDefault="00BA1A8F" w:rsidP="00790843">
      <w:pPr>
        <w:pStyle w:val="Caption"/>
        <w:jc w:val="center"/>
      </w:pPr>
    </w:p>
    <w:p w14:paraId="0A214AD9" w14:textId="77777777" w:rsidR="00BA1A8F" w:rsidRDefault="00BA1A8F" w:rsidP="00790843">
      <w:pPr>
        <w:pStyle w:val="Caption"/>
        <w:jc w:val="center"/>
      </w:pPr>
    </w:p>
    <w:p w14:paraId="6F13D4F0" w14:textId="77777777" w:rsidR="00BA1A8F" w:rsidRDefault="00BA1A8F" w:rsidP="00790843">
      <w:pPr>
        <w:pStyle w:val="Caption"/>
        <w:jc w:val="center"/>
      </w:pPr>
    </w:p>
    <w:bookmarkEnd w:id="8"/>
    <w:p w14:paraId="33E82FD1" w14:textId="77777777" w:rsidR="00FB1E21" w:rsidRDefault="00FB1E21">
      <w:pPr>
        <w:widowControl/>
        <w:adjustRightInd/>
        <w:spacing w:before="0" w:after="0" w:line="240" w:lineRule="auto"/>
        <w:jc w:val="left"/>
        <w:textAlignment w:val="auto"/>
        <w:rPr>
          <w:rFonts w:asciiTheme="majorHAnsi" w:hAnsiTheme="majorHAnsi"/>
          <w:b/>
          <w:kern w:val="28"/>
          <w:sz w:val="28"/>
          <w:szCs w:val="28"/>
          <w:lang w:val="en-US" w:eastAsia="zh-CN"/>
        </w:rPr>
      </w:pPr>
      <w:r>
        <w:br w:type="page"/>
      </w:r>
    </w:p>
    <w:p w14:paraId="66256495" w14:textId="5E16E51C" w:rsidR="006207C9" w:rsidRDefault="006207C9" w:rsidP="0023770E">
      <w:pPr>
        <w:pStyle w:val="Heading1"/>
      </w:pPr>
      <w:bookmarkStart w:id="10" w:name="_Toc101623062"/>
      <w:bookmarkStart w:id="11" w:name="_Toc101778731"/>
      <w:r w:rsidRPr="006207C9">
        <w:lastRenderedPageBreak/>
        <w:t>Test Procedure</w:t>
      </w:r>
      <w:bookmarkEnd w:id="10"/>
      <w:bookmarkEnd w:id="11"/>
    </w:p>
    <w:p w14:paraId="3984CC40" w14:textId="5D1B2198" w:rsidR="00B83192" w:rsidRDefault="00B83192" w:rsidP="00C07B64">
      <w:pPr>
        <w:spacing w:line="240" w:lineRule="auto"/>
        <w:ind w:left="1494"/>
        <w:rPr>
          <w:rFonts w:ascii="Cambria" w:hAnsi="Cambria"/>
        </w:rPr>
      </w:pPr>
      <w:r>
        <w:rPr>
          <w:rFonts w:ascii="Cambria" w:hAnsi="Cambria"/>
        </w:rPr>
        <w:t xml:space="preserve">The VDU B3 Box shall </w:t>
      </w:r>
      <w:r w:rsidR="004379AB">
        <w:rPr>
          <w:rFonts w:ascii="Cambria" w:hAnsi="Cambria"/>
        </w:rPr>
        <w:t xml:space="preserve">be </w:t>
      </w:r>
      <w:r>
        <w:rPr>
          <w:rFonts w:ascii="Cambria" w:hAnsi="Cambria"/>
        </w:rPr>
        <w:t xml:space="preserve">completely </w:t>
      </w:r>
      <w:r w:rsidR="004379AB">
        <w:rPr>
          <w:rFonts w:ascii="Cambria" w:hAnsi="Cambria"/>
        </w:rPr>
        <w:t>assembled and must ensure the box in good condition to support for testing.</w:t>
      </w:r>
    </w:p>
    <w:p w14:paraId="74E4AB64" w14:textId="052944DC" w:rsidR="004379AB" w:rsidRDefault="004379AB" w:rsidP="00C07B64">
      <w:pPr>
        <w:spacing w:before="0" w:line="240" w:lineRule="auto"/>
        <w:ind w:left="1494"/>
        <w:rPr>
          <w:rFonts w:ascii="Cambria" w:hAnsi="Cambria"/>
        </w:rPr>
      </w:pPr>
      <w:r>
        <w:rPr>
          <w:rFonts w:ascii="Cambria" w:hAnsi="Cambria"/>
        </w:rPr>
        <w:t xml:space="preserve">The software version 1.0.1 should be programmed promptly in the memory of VDU B3 Box. </w:t>
      </w:r>
    </w:p>
    <w:p w14:paraId="1B4353B6" w14:textId="166B6B7D" w:rsidR="00C07B64" w:rsidRDefault="00C07B64" w:rsidP="00C07B64">
      <w:pPr>
        <w:spacing w:before="0" w:line="240" w:lineRule="auto"/>
        <w:ind w:left="1494"/>
        <w:rPr>
          <w:rFonts w:ascii="Cambria" w:hAnsi="Cambria"/>
        </w:rPr>
      </w:pPr>
      <w:r>
        <w:rPr>
          <w:rFonts w:ascii="Cambria" w:hAnsi="Cambria"/>
        </w:rPr>
        <w:t>Confirm the harness cables under working condition.</w:t>
      </w:r>
    </w:p>
    <w:p w14:paraId="44C83B5B" w14:textId="2662D803" w:rsidR="006A206C" w:rsidRDefault="00304A70" w:rsidP="00382CD1">
      <w:pPr>
        <w:pStyle w:val="Heading2"/>
      </w:pPr>
      <w:r>
        <w:t xml:space="preserve">                 </w:t>
      </w:r>
      <w:bookmarkStart w:id="12" w:name="_Toc101623063"/>
      <w:bookmarkStart w:id="13" w:name="_Toc101778732"/>
      <w:r w:rsidR="00C814FE" w:rsidRPr="00304A70">
        <w:t>3.1</w:t>
      </w:r>
      <w:r w:rsidR="00C814FE">
        <w:t xml:space="preserve"> Physical Specification</w:t>
      </w:r>
      <w:bookmarkEnd w:id="12"/>
      <w:bookmarkEnd w:id="13"/>
    </w:p>
    <w:p w14:paraId="1DFA65AB" w14:textId="3905AC47" w:rsidR="006A206C" w:rsidRPr="00D10904" w:rsidRDefault="00C814FE" w:rsidP="00C00C62">
      <w:pPr>
        <w:pStyle w:val="Heading3"/>
      </w:pPr>
      <w:r w:rsidRPr="00D10904">
        <w:t xml:space="preserve"> </w:t>
      </w:r>
      <w:bookmarkStart w:id="14" w:name="_Toc101623064"/>
      <w:bookmarkStart w:id="15" w:name="_Toc101778733"/>
      <w:r w:rsidR="00206DC1" w:rsidRPr="00D10904">
        <w:t>3.1.1</w:t>
      </w:r>
      <w:r w:rsidR="00304A70" w:rsidRPr="00D10904">
        <w:t xml:space="preserve"> </w:t>
      </w:r>
      <w:r w:rsidR="00F83B2C" w:rsidRPr="00D10904">
        <w:t>Visual Inspection</w:t>
      </w:r>
      <w:bookmarkEnd w:id="14"/>
      <w:bookmarkEnd w:id="15"/>
    </w:p>
    <w:p w14:paraId="26CF8783" w14:textId="2B26B36B" w:rsidR="00F83B2C" w:rsidRPr="009A20FD" w:rsidRDefault="00F83B2C" w:rsidP="004620EB">
      <w:pPr>
        <w:pStyle w:val="BodyText"/>
        <w:numPr>
          <w:ilvl w:val="0"/>
          <w:numId w:val="44"/>
        </w:numPr>
        <w:spacing w:before="0" w:after="0"/>
        <w:textAlignment w:val="auto"/>
        <w:rPr>
          <w:rFonts w:ascii="Cambria" w:hAnsi="Cambria"/>
          <w:iCs/>
        </w:rPr>
      </w:pPr>
      <w:r w:rsidRPr="009A20FD">
        <w:rPr>
          <w:rFonts w:ascii="Cambria" w:hAnsi="Cambria"/>
          <w:iCs/>
          <w:lang w:eastAsia="zh-CN"/>
        </w:rPr>
        <w:t>External outlook check</w:t>
      </w:r>
      <w:r w:rsidRPr="009A20FD">
        <w:rPr>
          <w:rFonts w:ascii="Cambria" w:hAnsi="Cambria"/>
          <w:iCs/>
        </w:rPr>
        <w:t xml:space="preserve">, the </w:t>
      </w:r>
      <w:r w:rsidRPr="009A20FD">
        <w:rPr>
          <w:rFonts w:ascii="Cambria" w:hAnsi="Cambria"/>
          <w:iCs/>
          <w:lang w:eastAsia="zh-CN"/>
        </w:rPr>
        <w:t>box</w:t>
      </w:r>
      <w:r w:rsidRPr="009A20FD">
        <w:rPr>
          <w:rFonts w:ascii="Cambria" w:hAnsi="Cambria"/>
          <w:iCs/>
        </w:rPr>
        <w:t xml:space="preserve"> should be clear without any rust. The connectors </w:t>
      </w:r>
      <w:r w:rsidR="004620EB">
        <w:rPr>
          <w:rFonts w:ascii="Cambria" w:hAnsi="Cambria"/>
          <w:iCs/>
        </w:rPr>
        <w:t xml:space="preserve">    </w:t>
      </w:r>
      <w:r w:rsidRPr="009A20FD">
        <w:rPr>
          <w:rFonts w:ascii="Cambria" w:hAnsi="Cambria"/>
          <w:iCs/>
          <w:lang w:eastAsia="zh-CN"/>
        </w:rPr>
        <w:t>should be secured</w:t>
      </w:r>
      <w:r w:rsidRPr="009A20FD">
        <w:rPr>
          <w:rFonts w:ascii="Cambria" w:hAnsi="Cambria"/>
          <w:iCs/>
        </w:rPr>
        <w:t xml:space="preserve"> </w:t>
      </w:r>
      <w:r w:rsidRPr="009A20FD">
        <w:rPr>
          <w:rFonts w:ascii="Cambria" w:hAnsi="Cambria"/>
          <w:iCs/>
          <w:lang w:eastAsia="zh-CN"/>
        </w:rPr>
        <w:t>properly on the box</w:t>
      </w:r>
      <w:r w:rsidRPr="009A20FD">
        <w:rPr>
          <w:rFonts w:ascii="Cambria" w:hAnsi="Cambria"/>
          <w:iCs/>
        </w:rPr>
        <w:t>.</w:t>
      </w:r>
      <w:r w:rsidRPr="009A20FD">
        <w:rPr>
          <w:rFonts w:ascii="Cambria" w:hAnsi="Cambria"/>
          <w:iCs/>
          <w:lang w:eastAsia="zh-CN"/>
        </w:rPr>
        <w:t xml:space="preserve"> The external painting / coating surface should be clean without scratch or dirties on its surface</w:t>
      </w:r>
    </w:p>
    <w:p w14:paraId="028E798C" w14:textId="77777777" w:rsidR="00F83B2C" w:rsidRPr="009A20FD" w:rsidRDefault="00F83B2C" w:rsidP="004620EB">
      <w:pPr>
        <w:pStyle w:val="BodyText"/>
        <w:numPr>
          <w:ilvl w:val="0"/>
          <w:numId w:val="44"/>
        </w:numPr>
        <w:spacing w:before="0" w:after="0"/>
        <w:textAlignment w:val="auto"/>
        <w:rPr>
          <w:rFonts w:ascii="Cambria" w:hAnsi="Cambria"/>
          <w:iCs/>
        </w:rPr>
      </w:pPr>
      <w:r w:rsidRPr="009A20FD">
        <w:rPr>
          <w:rFonts w:ascii="Cambria" w:hAnsi="Cambria"/>
          <w:iCs/>
        </w:rPr>
        <w:t xml:space="preserve">All </w:t>
      </w:r>
      <w:r w:rsidRPr="009A20FD">
        <w:rPr>
          <w:rFonts w:ascii="Cambria" w:hAnsi="Cambria"/>
          <w:iCs/>
          <w:lang w:eastAsia="zh-CN"/>
        </w:rPr>
        <w:t>components</w:t>
      </w:r>
      <w:r w:rsidRPr="009A20FD">
        <w:rPr>
          <w:rFonts w:ascii="Cambria" w:hAnsi="Cambria"/>
          <w:iCs/>
        </w:rPr>
        <w:t xml:space="preserve"> should be located on the correct position with correct orientation, without any damage</w:t>
      </w:r>
      <w:r w:rsidRPr="009A20FD">
        <w:rPr>
          <w:rFonts w:ascii="Cambria" w:hAnsi="Cambria"/>
          <w:iCs/>
          <w:lang w:eastAsia="zh-CN"/>
        </w:rPr>
        <w:t xml:space="preserve"> or</w:t>
      </w:r>
      <w:r w:rsidRPr="009A20FD">
        <w:rPr>
          <w:rFonts w:ascii="Cambria" w:hAnsi="Cambria"/>
          <w:iCs/>
        </w:rPr>
        <w:t xml:space="preserve"> loose.</w:t>
      </w:r>
    </w:p>
    <w:p w14:paraId="2ED991E1" w14:textId="3FF42FEF" w:rsidR="00F83B2C" w:rsidRPr="009A20FD" w:rsidRDefault="00F83B2C" w:rsidP="004620EB">
      <w:pPr>
        <w:pStyle w:val="BodyText"/>
        <w:numPr>
          <w:ilvl w:val="0"/>
          <w:numId w:val="45"/>
        </w:numPr>
        <w:spacing w:before="0" w:after="0"/>
        <w:textAlignment w:val="auto"/>
        <w:rPr>
          <w:rFonts w:ascii="Cambria" w:hAnsi="Cambria"/>
          <w:iCs/>
        </w:rPr>
      </w:pPr>
      <w:r w:rsidRPr="009A20FD">
        <w:rPr>
          <w:rFonts w:ascii="Cambria" w:hAnsi="Cambria"/>
          <w:iCs/>
          <w:lang w:eastAsia="zh-CN"/>
        </w:rPr>
        <w:t>The screws on the surface should be secured at respective level</w:t>
      </w:r>
      <w:r w:rsidRPr="009A20FD">
        <w:rPr>
          <w:rFonts w:ascii="Cambria" w:hAnsi="Cambria"/>
          <w:iCs/>
        </w:rPr>
        <w:t>.</w:t>
      </w:r>
      <w:r w:rsidRPr="009A20FD">
        <w:rPr>
          <w:rFonts w:ascii="Cambria" w:hAnsi="Cambria"/>
          <w:iCs/>
          <w:lang w:eastAsia="zh-CN"/>
        </w:rPr>
        <w:t xml:space="preserve"> Secured torque check should be conducted if necessary.</w:t>
      </w:r>
    </w:p>
    <w:p w14:paraId="15DFC42F" w14:textId="6DB17923" w:rsidR="00F83B2C" w:rsidRPr="00094AA9" w:rsidRDefault="000E7340" w:rsidP="00C00C62">
      <w:pPr>
        <w:pStyle w:val="Heading3"/>
      </w:pPr>
      <w:bookmarkStart w:id="16" w:name="_Toc101623065"/>
      <w:bookmarkStart w:id="17" w:name="_Toc101778734"/>
      <w:r w:rsidRPr="00094AA9">
        <w:t xml:space="preserve">3.1.2 </w:t>
      </w:r>
      <w:r w:rsidR="00F83B2C" w:rsidRPr="00094AA9">
        <w:t>Physical Characteristics Measurements</w:t>
      </w:r>
      <w:bookmarkEnd w:id="16"/>
      <w:bookmarkEnd w:id="17"/>
    </w:p>
    <w:p w14:paraId="32581FC7" w14:textId="47F6E43C" w:rsidR="00F83B2C" w:rsidRPr="006F38BE" w:rsidRDefault="00F83B2C" w:rsidP="004620EB">
      <w:pPr>
        <w:pStyle w:val="BodyText"/>
        <w:numPr>
          <w:ilvl w:val="0"/>
          <w:numId w:val="43"/>
        </w:numPr>
        <w:spacing w:before="0"/>
        <w:textAlignment w:val="auto"/>
        <w:rPr>
          <w:rFonts w:ascii="Cambria" w:hAnsi="Cambria"/>
        </w:rPr>
      </w:pPr>
      <w:r w:rsidRPr="006F38BE">
        <w:rPr>
          <w:rFonts w:ascii="Cambria" w:hAnsi="Cambria"/>
          <w:lang w:eastAsia="zh-CN"/>
        </w:rPr>
        <w:t xml:space="preserve">Physical </w:t>
      </w:r>
      <w:r w:rsidRPr="006F38BE">
        <w:rPr>
          <w:rFonts w:ascii="Cambria" w:hAnsi="Cambria"/>
          <w:lang w:val="en-SG" w:eastAsia="zh-CN"/>
        </w:rPr>
        <w:t xml:space="preserve">external dimension </w:t>
      </w:r>
      <w:r w:rsidRPr="006F38BE">
        <w:rPr>
          <w:rFonts w:ascii="Cambria" w:hAnsi="Cambria"/>
          <w:lang w:eastAsia="zh-CN"/>
        </w:rPr>
        <w:t>size (W x H</w:t>
      </w:r>
      <w:r w:rsidRPr="006F38BE">
        <w:rPr>
          <w:rFonts w:ascii="Cambria" w:hAnsi="Cambria"/>
          <w:lang w:val="en-US" w:eastAsia="zh-CN"/>
        </w:rPr>
        <w:t xml:space="preserve"> </w:t>
      </w:r>
      <w:r w:rsidRPr="006F38BE">
        <w:rPr>
          <w:rFonts w:ascii="Cambria" w:hAnsi="Cambria"/>
          <w:lang w:val="en-SG" w:eastAsia="zh-CN"/>
        </w:rPr>
        <w:t>x D</w:t>
      </w:r>
      <w:r w:rsidRPr="006F38BE">
        <w:rPr>
          <w:rFonts w:ascii="Cambria" w:hAnsi="Cambria"/>
          <w:lang w:eastAsia="zh-CN"/>
        </w:rPr>
        <w:t xml:space="preserve">)  </w:t>
      </w:r>
    </w:p>
    <w:p w14:paraId="79C7E1DE" w14:textId="5F6CEDDC" w:rsidR="00F83B2C" w:rsidRPr="006F38BE" w:rsidRDefault="00F83B2C" w:rsidP="004620EB">
      <w:pPr>
        <w:pStyle w:val="BodyText"/>
        <w:numPr>
          <w:ilvl w:val="0"/>
          <w:numId w:val="43"/>
        </w:numPr>
        <w:spacing w:before="0"/>
        <w:textAlignment w:val="auto"/>
        <w:rPr>
          <w:rFonts w:ascii="Cambria" w:hAnsi="Cambria"/>
        </w:rPr>
      </w:pPr>
      <w:r w:rsidRPr="006F38BE">
        <w:rPr>
          <w:rFonts w:ascii="Cambria" w:hAnsi="Cambria"/>
          <w:lang w:eastAsia="zh-CN"/>
        </w:rPr>
        <w:t xml:space="preserve">Physical </w:t>
      </w:r>
      <w:r w:rsidRPr="006F38BE">
        <w:rPr>
          <w:rFonts w:ascii="Cambria" w:hAnsi="Cambria"/>
          <w:lang w:val="en-SG" w:eastAsia="zh-CN"/>
        </w:rPr>
        <w:t>m</w:t>
      </w:r>
      <w:r w:rsidRPr="006F38BE">
        <w:rPr>
          <w:rFonts w:ascii="Cambria" w:hAnsi="Cambria"/>
          <w:lang w:eastAsia="zh-CN"/>
        </w:rPr>
        <w:t xml:space="preserve">ass of the </w:t>
      </w:r>
      <w:r w:rsidRPr="006F38BE">
        <w:rPr>
          <w:rFonts w:ascii="Cambria" w:hAnsi="Cambria"/>
          <w:lang w:val="en-US" w:eastAsia="zh-CN"/>
        </w:rPr>
        <w:t>VDU B3</w:t>
      </w:r>
      <w:r w:rsidRPr="006F38BE">
        <w:rPr>
          <w:rFonts w:ascii="Cambria" w:hAnsi="Cambria"/>
          <w:lang w:eastAsia="zh-CN"/>
        </w:rPr>
        <w:t xml:space="preserve"> assemblies</w:t>
      </w:r>
    </w:p>
    <w:p w14:paraId="0430F3EB" w14:textId="77777777" w:rsidR="00F83B2C" w:rsidRPr="006F38BE" w:rsidRDefault="00F83B2C" w:rsidP="004620EB">
      <w:pPr>
        <w:pStyle w:val="BodyText"/>
        <w:numPr>
          <w:ilvl w:val="0"/>
          <w:numId w:val="43"/>
        </w:numPr>
        <w:spacing w:before="0"/>
        <w:textAlignment w:val="auto"/>
        <w:rPr>
          <w:rFonts w:ascii="Cambria" w:hAnsi="Cambria"/>
        </w:rPr>
      </w:pPr>
      <w:r w:rsidRPr="006F38BE">
        <w:rPr>
          <w:rFonts w:ascii="Cambria" w:hAnsi="Cambria"/>
          <w:lang w:val="en-SG" w:eastAsia="zh-CN"/>
        </w:rPr>
        <w:t>Mounting dimension of the boxes</w:t>
      </w:r>
    </w:p>
    <w:p w14:paraId="30B034E8" w14:textId="77777777" w:rsidR="00206DC1" w:rsidRPr="006F38BE" w:rsidRDefault="00F83B2C" w:rsidP="00C07B64">
      <w:pPr>
        <w:pStyle w:val="BodyText"/>
        <w:numPr>
          <w:ilvl w:val="0"/>
          <w:numId w:val="43"/>
        </w:numPr>
        <w:spacing w:before="0" w:line="240" w:lineRule="auto"/>
        <w:textAlignment w:val="auto"/>
        <w:rPr>
          <w:rFonts w:ascii="Cambria" w:hAnsi="Cambria"/>
        </w:rPr>
      </w:pPr>
      <w:r w:rsidRPr="006F38BE">
        <w:rPr>
          <w:rFonts w:ascii="Cambria" w:hAnsi="Cambria"/>
          <w:lang w:eastAsia="zh-CN"/>
        </w:rPr>
        <w:t>Record the result</w:t>
      </w:r>
      <w:r w:rsidRPr="006F38BE">
        <w:rPr>
          <w:rFonts w:ascii="Cambria" w:hAnsi="Cambria"/>
          <w:lang w:val="en-SG" w:eastAsia="zh-CN"/>
        </w:rPr>
        <w:t xml:space="preserve"> in Appendix 2.</w:t>
      </w:r>
    </w:p>
    <w:p w14:paraId="0BE2BC00" w14:textId="5FB1E542" w:rsidR="00094AA9" w:rsidRDefault="00195EBE" w:rsidP="00382CD1">
      <w:pPr>
        <w:pStyle w:val="Heading2"/>
      </w:pPr>
      <w:r>
        <w:t xml:space="preserve">                 </w:t>
      </w:r>
      <w:bookmarkStart w:id="18" w:name="_Toc101623066"/>
      <w:bookmarkStart w:id="19" w:name="_Toc101778735"/>
      <w:r w:rsidR="00094AA9">
        <w:t>3.2 Operating Power</w:t>
      </w:r>
      <w:bookmarkEnd w:id="18"/>
      <w:bookmarkEnd w:id="19"/>
    </w:p>
    <w:p w14:paraId="37D562EC" w14:textId="60F02FF0" w:rsidR="009A20FD" w:rsidRPr="009A20FD" w:rsidRDefault="009A20FD" w:rsidP="005C5C0E">
      <w:pPr>
        <w:spacing w:after="0" w:line="240" w:lineRule="auto"/>
        <w:rPr>
          <w:rFonts w:ascii="Cambria" w:hAnsi="Cambria"/>
        </w:rPr>
      </w:pPr>
      <w:r>
        <w:t xml:space="preserve">                        </w:t>
      </w:r>
      <w:r w:rsidR="00E15D2E">
        <w:t xml:space="preserve"> </w:t>
      </w:r>
      <w:r w:rsidR="00AC7623">
        <w:t xml:space="preserve"> </w:t>
      </w:r>
      <w:r w:rsidRPr="009A20FD">
        <w:rPr>
          <w:rFonts w:ascii="Cambria" w:hAnsi="Cambria"/>
          <w:lang w:val="en-SG"/>
        </w:rPr>
        <w:t xml:space="preserve">Before power on the </w:t>
      </w:r>
      <w:r w:rsidRPr="009A20FD">
        <w:rPr>
          <w:rFonts w:ascii="Cambria" w:hAnsi="Cambria"/>
        </w:rPr>
        <w:t>DC power supply, set voltage 2</w:t>
      </w:r>
      <w:r w:rsidRPr="009A20FD">
        <w:rPr>
          <w:rFonts w:ascii="Cambria" w:hAnsi="Cambria"/>
          <w:lang w:val="en-US"/>
        </w:rPr>
        <w:t>8</w:t>
      </w:r>
      <w:r w:rsidRPr="009A20FD">
        <w:rPr>
          <w:rFonts w:ascii="Cambria" w:hAnsi="Cambria"/>
        </w:rPr>
        <w:t xml:space="preserve">V at current rating </w:t>
      </w:r>
      <w:r w:rsidR="00ED1911">
        <w:rPr>
          <w:rFonts w:ascii="Cambria" w:hAnsi="Cambria"/>
          <w:lang w:eastAsia="zh-CN"/>
        </w:rPr>
        <w:t>3</w:t>
      </w:r>
      <w:r w:rsidRPr="009A20FD">
        <w:rPr>
          <w:rFonts w:ascii="Cambria" w:hAnsi="Cambria"/>
        </w:rPr>
        <w:t>A</w:t>
      </w:r>
      <w:r w:rsidR="00ED1911">
        <w:rPr>
          <w:rFonts w:ascii="Cambria" w:hAnsi="Cambria"/>
        </w:rPr>
        <w:t xml:space="preserve"> (Figure1)</w:t>
      </w:r>
      <w:r w:rsidRPr="009A20FD">
        <w:rPr>
          <w:rFonts w:ascii="Cambria" w:hAnsi="Cambria"/>
        </w:rPr>
        <w:t>.</w:t>
      </w:r>
    </w:p>
    <w:p w14:paraId="1040C07E" w14:textId="77777777" w:rsidR="009A20FD" w:rsidRPr="009A20FD" w:rsidRDefault="009A20FD" w:rsidP="00C07B64">
      <w:pPr>
        <w:pStyle w:val="Footer"/>
        <w:widowControl/>
        <w:numPr>
          <w:ilvl w:val="0"/>
          <w:numId w:val="25"/>
        </w:numPr>
        <w:tabs>
          <w:tab w:val="clear" w:pos="4320"/>
          <w:tab w:val="clear" w:pos="8640"/>
          <w:tab w:val="left" w:pos="2220"/>
        </w:tabs>
        <w:adjustRightInd/>
        <w:spacing w:after="0" w:line="276" w:lineRule="auto"/>
        <w:textAlignment w:val="auto"/>
        <w:rPr>
          <w:rFonts w:ascii="Cambria" w:hAnsi="Cambria"/>
        </w:rPr>
      </w:pPr>
      <w:r w:rsidRPr="009A20FD">
        <w:rPr>
          <w:rFonts w:ascii="Cambria" w:hAnsi="Cambria"/>
        </w:rPr>
        <w:t xml:space="preserve">Power on the power supply. </w:t>
      </w:r>
    </w:p>
    <w:p w14:paraId="1F256390" w14:textId="49F559F3" w:rsidR="009A20FD" w:rsidRPr="009A20FD" w:rsidRDefault="009A20FD" w:rsidP="00C07B64">
      <w:pPr>
        <w:pStyle w:val="Footer"/>
        <w:widowControl/>
        <w:numPr>
          <w:ilvl w:val="0"/>
          <w:numId w:val="25"/>
        </w:numPr>
        <w:tabs>
          <w:tab w:val="clear" w:pos="4320"/>
          <w:tab w:val="clear" w:pos="8640"/>
          <w:tab w:val="left" w:pos="2220"/>
        </w:tabs>
        <w:adjustRightInd/>
        <w:spacing w:after="0" w:line="276" w:lineRule="auto"/>
        <w:textAlignment w:val="auto"/>
        <w:rPr>
          <w:rFonts w:ascii="Cambria" w:hAnsi="Cambria"/>
        </w:rPr>
      </w:pPr>
      <w:r w:rsidRPr="009A20FD">
        <w:rPr>
          <w:rFonts w:ascii="Cambria" w:hAnsi="Cambria"/>
          <w:lang w:eastAsia="zh-CN"/>
        </w:rPr>
        <w:t xml:space="preserve">Adjust the DC power supply voltage to 18V, check </w:t>
      </w:r>
      <w:r w:rsidRPr="009A20FD">
        <w:rPr>
          <w:rFonts w:ascii="Cambria" w:hAnsi="Cambria"/>
          <w:lang w:val="en-SG" w:eastAsia="zh-CN"/>
        </w:rPr>
        <w:t xml:space="preserve">that the </w:t>
      </w:r>
      <w:r>
        <w:rPr>
          <w:rFonts w:ascii="Cambria" w:hAnsi="Cambria"/>
          <w:lang w:val="en-SG" w:eastAsia="zh-CN"/>
        </w:rPr>
        <w:t>VDU B3</w:t>
      </w:r>
      <w:r w:rsidRPr="009A20FD">
        <w:rPr>
          <w:rFonts w:ascii="Cambria" w:hAnsi="Cambria"/>
          <w:lang w:val="en-SG" w:eastAsia="zh-CN"/>
        </w:rPr>
        <w:t xml:space="preserve"> remain in operation</w:t>
      </w:r>
      <w:r w:rsidRPr="009A20FD">
        <w:rPr>
          <w:rFonts w:ascii="Cambria" w:hAnsi="Cambria"/>
        </w:rPr>
        <w:t>.</w:t>
      </w:r>
    </w:p>
    <w:p w14:paraId="78695138" w14:textId="413AE8E7" w:rsidR="009A20FD" w:rsidRPr="009A20FD" w:rsidRDefault="009A20FD" w:rsidP="00C07B64">
      <w:pPr>
        <w:pStyle w:val="Footer"/>
        <w:widowControl/>
        <w:numPr>
          <w:ilvl w:val="0"/>
          <w:numId w:val="25"/>
        </w:numPr>
        <w:tabs>
          <w:tab w:val="clear" w:pos="4320"/>
          <w:tab w:val="clear" w:pos="8640"/>
          <w:tab w:val="left" w:pos="2220"/>
        </w:tabs>
        <w:adjustRightInd/>
        <w:spacing w:after="0" w:line="276" w:lineRule="auto"/>
        <w:textAlignment w:val="auto"/>
        <w:rPr>
          <w:rFonts w:ascii="Cambria" w:hAnsi="Cambria"/>
        </w:rPr>
      </w:pPr>
      <w:r w:rsidRPr="009A20FD">
        <w:rPr>
          <w:rFonts w:ascii="Cambria" w:hAnsi="Cambria"/>
          <w:lang w:eastAsia="zh-CN"/>
        </w:rPr>
        <w:t xml:space="preserve">Adjust the DC power supply voltage to 32V, check </w:t>
      </w:r>
      <w:r w:rsidRPr="009A20FD">
        <w:rPr>
          <w:rFonts w:ascii="Cambria" w:hAnsi="Cambria"/>
          <w:lang w:val="en-SG" w:eastAsia="zh-CN"/>
        </w:rPr>
        <w:t xml:space="preserve">that the </w:t>
      </w:r>
      <w:r>
        <w:rPr>
          <w:rFonts w:ascii="Cambria" w:hAnsi="Cambria"/>
          <w:lang w:val="en-SG" w:eastAsia="zh-CN"/>
        </w:rPr>
        <w:t>VDU B3</w:t>
      </w:r>
      <w:r w:rsidRPr="009A20FD">
        <w:rPr>
          <w:rFonts w:ascii="Cambria" w:hAnsi="Cambria"/>
          <w:lang w:val="en-SG" w:eastAsia="zh-CN"/>
        </w:rPr>
        <w:t xml:space="preserve"> remain in operation.</w:t>
      </w:r>
    </w:p>
    <w:p w14:paraId="60294E87" w14:textId="77777777" w:rsidR="00C07B64" w:rsidRPr="00C07B64" w:rsidRDefault="009A20FD" w:rsidP="00C07B64">
      <w:pPr>
        <w:pStyle w:val="Footer"/>
        <w:widowControl/>
        <w:numPr>
          <w:ilvl w:val="0"/>
          <w:numId w:val="25"/>
        </w:numPr>
        <w:tabs>
          <w:tab w:val="clear" w:pos="4320"/>
          <w:tab w:val="clear" w:pos="8640"/>
          <w:tab w:val="left" w:pos="2220"/>
        </w:tabs>
        <w:adjustRightInd/>
        <w:spacing w:after="0" w:line="276" w:lineRule="auto"/>
        <w:textAlignment w:val="auto"/>
        <w:rPr>
          <w:rFonts w:ascii="Cambria" w:hAnsi="Cambria"/>
          <w:lang w:val="en-SG"/>
        </w:rPr>
      </w:pPr>
      <w:r w:rsidRPr="00C07B64">
        <w:rPr>
          <w:rFonts w:ascii="Cambria" w:hAnsi="Cambria"/>
          <w:lang w:eastAsia="zh-CN"/>
        </w:rPr>
        <w:t>Adjust the DC power supply voltage to 28V</w:t>
      </w:r>
      <w:r w:rsidRPr="00C07B64">
        <w:rPr>
          <w:rFonts w:ascii="Cambria" w:hAnsi="Cambria"/>
          <w:lang w:val="en-SG" w:eastAsia="zh-CN"/>
        </w:rPr>
        <w:t xml:space="preserve">, </w:t>
      </w:r>
      <w:r w:rsidRPr="00C07B64">
        <w:rPr>
          <w:rFonts w:ascii="Cambria" w:hAnsi="Cambria"/>
          <w:lang w:eastAsia="zh-CN"/>
        </w:rPr>
        <w:t xml:space="preserve">check </w:t>
      </w:r>
      <w:r w:rsidRPr="00C07B64">
        <w:rPr>
          <w:rFonts w:ascii="Cambria" w:hAnsi="Cambria"/>
          <w:lang w:val="en-SG" w:eastAsia="zh-CN"/>
        </w:rPr>
        <w:t>that the VDU B3 remain in operation.</w:t>
      </w:r>
      <w:r w:rsidRPr="00C07B64">
        <w:rPr>
          <w:rFonts w:ascii="Cambria" w:hAnsi="Cambria"/>
        </w:rPr>
        <w:t xml:space="preserve"> </w:t>
      </w:r>
    </w:p>
    <w:p w14:paraId="5631BC94" w14:textId="5BB23F0A" w:rsidR="009A20FD" w:rsidRPr="00C07B64" w:rsidRDefault="009A20FD" w:rsidP="000B5523">
      <w:pPr>
        <w:pStyle w:val="Footer"/>
        <w:widowControl/>
        <w:numPr>
          <w:ilvl w:val="0"/>
          <w:numId w:val="25"/>
        </w:numPr>
        <w:tabs>
          <w:tab w:val="clear" w:pos="4320"/>
          <w:tab w:val="clear" w:pos="8640"/>
          <w:tab w:val="left" w:pos="2220"/>
        </w:tabs>
        <w:adjustRightInd/>
        <w:spacing w:after="0"/>
        <w:textAlignment w:val="auto"/>
        <w:rPr>
          <w:rFonts w:ascii="Cambria" w:hAnsi="Cambria"/>
          <w:lang w:val="en-SG"/>
        </w:rPr>
      </w:pPr>
      <w:r w:rsidRPr="00C07B64">
        <w:rPr>
          <w:rFonts w:ascii="Cambria" w:hAnsi="Cambria"/>
          <w:lang w:val="en-SG"/>
        </w:rPr>
        <w:t xml:space="preserve">Record the result </w:t>
      </w:r>
      <w:r w:rsidRPr="00C07B64">
        <w:rPr>
          <w:rFonts w:ascii="Cambria" w:hAnsi="Cambria"/>
          <w:lang w:val="en-SG" w:eastAsia="zh-CN"/>
        </w:rPr>
        <w:t>in Appendix 2</w:t>
      </w:r>
      <w:r w:rsidRPr="00C07B64">
        <w:rPr>
          <w:rFonts w:ascii="Cambria" w:hAnsi="Cambria"/>
          <w:lang w:val="en-SG"/>
        </w:rPr>
        <w:t>.</w:t>
      </w:r>
    </w:p>
    <w:p w14:paraId="719DD791" w14:textId="375FB0AC" w:rsidR="00C814FE" w:rsidRDefault="00B33CBC" w:rsidP="00382CD1">
      <w:pPr>
        <w:pStyle w:val="Heading2"/>
      </w:pPr>
      <w:r>
        <w:lastRenderedPageBreak/>
        <w:t xml:space="preserve">                  </w:t>
      </w:r>
      <w:bookmarkStart w:id="20" w:name="_Toc101623067"/>
      <w:bookmarkStart w:id="21" w:name="_Toc101778736"/>
      <w:r w:rsidR="00C814FE">
        <w:t>3.3</w:t>
      </w:r>
      <w:r w:rsidR="00C814FE" w:rsidRPr="00C814FE">
        <w:t xml:space="preserve"> </w:t>
      </w:r>
      <w:r w:rsidR="00C814FE">
        <w:t>System Start up Test</w:t>
      </w:r>
      <w:bookmarkEnd w:id="20"/>
      <w:bookmarkEnd w:id="21"/>
    </w:p>
    <w:p w14:paraId="1DE0381A" w14:textId="28BEB22F" w:rsidR="00CF272A" w:rsidRPr="00554955" w:rsidRDefault="00554955" w:rsidP="00554955">
      <w:pPr>
        <w:spacing w:line="240" w:lineRule="auto"/>
        <w:rPr>
          <w:rFonts w:ascii="Cambria" w:hAnsi="Cambria"/>
        </w:rPr>
      </w:pPr>
      <w:r>
        <w:rPr>
          <w:rFonts w:ascii="Cambria" w:hAnsi="Cambria"/>
        </w:rPr>
        <w:t xml:space="preserve">                                 </w:t>
      </w:r>
      <w:r w:rsidR="00CF272A" w:rsidRPr="00554955">
        <w:rPr>
          <w:rFonts w:ascii="Cambria" w:hAnsi="Cambria"/>
        </w:rPr>
        <w:t>This test shall be conducted at 28VDC</w:t>
      </w:r>
    </w:p>
    <w:p w14:paraId="45FCFC1B" w14:textId="42A7ED5C" w:rsidR="00F77D88" w:rsidRDefault="00CF272A" w:rsidP="003445AC">
      <w:pPr>
        <w:pStyle w:val="Footer"/>
        <w:widowControl/>
        <w:numPr>
          <w:ilvl w:val="0"/>
          <w:numId w:val="25"/>
        </w:numPr>
        <w:tabs>
          <w:tab w:val="clear" w:pos="4320"/>
          <w:tab w:val="clear" w:pos="8640"/>
          <w:tab w:val="left" w:pos="2220"/>
        </w:tabs>
        <w:adjustRightInd/>
        <w:spacing w:after="0"/>
        <w:textAlignment w:val="auto"/>
        <w:rPr>
          <w:rFonts w:ascii="Cambria" w:hAnsi="Cambria"/>
        </w:rPr>
      </w:pPr>
      <w:r>
        <w:rPr>
          <w:rFonts w:ascii="Cambria" w:hAnsi="Cambria"/>
        </w:rPr>
        <w:t>Start the stop watch and power up the system</w:t>
      </w:r>
      <w:r w:rsidR="00D25CA1">
        <w:rPr>
          <w:rFonts w:ascii="Cambria" w:hAnsi="Cambria"/>
        </w:rPr>
        <w:t xml:space="preserve"> in the same time.</w:t>
      </w:r>
    </w:p>
    <w:p w14:paraId="3D2B0235" w14:textId="1818FEB1" w:rsidR="00F77D88" w:rsidRDefault="00D25CA1" w:rsidP="003445AC">
      <w:pPr>
        <w:pStyle w:val="Footer"/>
        <w:widowControl/>
        <w:numPr>
          <w:ilvl w:val="0"/>
          <w:numId w:val="25"/>
        </w:numPr>
        <w:tabs>
          <w:tab w:val="clear" w:pos="4320"/>
          <w:tab w:val="clear" w:pos="8640"/>
          <w:tab w:val="left" w:pos="2220"/>
        </w:tabs>
        <w:adjustRightInd/>
        <w:spacing w:after="0"/>
        <w:textAlignment w:val="auto"/>
        <w:rPr>
          <w:rFonts w:ascii="Cambria" w:hAnsi="Cambria"/>
        </w:rPr>
      </w:pPr>
      <w:r>
        <w:rPr>
          <w:rFonts w:ascii="Cambria" w:hAnsi="Cambria"/>
        </w:rPr>
        <w:t>The time is counting when the system power up at the end. Stop the stop watch while system is connected.</w:t>
      </w:r>
    </w:p>
    <w:p w14:paraId="2058B350" w14:textId="08F224C4" w:rsidR="00CF272A" w:rsidRDefault="00F77D88" w:rsidP="003445AC">
      <w:pPr>
        <w:pStyle w:val="Footer"/>
        <w:widowControl/>
        <w:numPr>
          <w:ilvl w:val="0"/>
          <w:numId w:val="25"/>
        </w:numPr>
        <w:tabs>
          <w:tab w:val="clear" w:pos="4320"/>
          <w:tab w:val="clear" w:pos="8640"/>
          <w:tab w:val="left" w:pos="2220"/>
        </w:tabs>
        <w:adjustRightInd/>
        <w:spacing w:after="0"/>
        <w:textAlignment w:val="auto"/>
        <w:rPr>
          <w:rFonts w:ascii="Cambria" w:hAnsi="Cambria"/>
        </w:rPr>
      </w:pPr>
      <w:r>
        <w:rPr>
          <w:rFonts w:ascii="Cambria" w:hAnsi="Cambria"/>
        </w:rPr>
        <w:t>The result shall be &lt;20sec.</w:t>
      </w:r>
    </w:p>
    <w:p w14:paraId="4C793776" w14:textId="51E5D7B9" w:rsidR="00F77D88" w:rsidRDefault="00F77D88" w:rsidP="006D2CE5">
      <w:pPr>
        <w:pStyle w:val="Footer"/>
        <w:widowControl/>
        <w:numPr>
          <w:ilvl w:val="0"/>
          <w:numId w:val="25"/>
        </w:numPr>
        <w:tabs>
          <w:tab w:val="clear" w:pos="4320"/>
          <w:tab w:val="clear" w:pos="8640"/>
          <w:tab w:val="left" w:pos="2220"/>
        </w:tabs>
        <w:adjustRightInd/>
        <w:spacing w:after="0"/>
        <w:textAlignment w:val="auto"/>
        <w:rPr>
          <w:rFonts w:ascii="Cambria" w:hAnsi="Cambria"/>
        </w:rPr>
      </w:pPr>
      <w:r>
        <w:rPr>
          <w:rFonts w:ascii="Cambria" w:hAnsi="Cambria"/>
        </w:rPr>
        <w:t>Record the result</w:t>
      </w:r>
    </w:p>
    <w:p w14:paraId="252C877E" w14:textId="08EA784B" w:rsidR="00714DC8" w:rsidRDefault="009C6BF6" w:rsidP="00382CD1">
      <w:pPr>
        <w:pStyle w:val="Heading2"/>
      </w:pPr>
      <w:r>
        <w:t xml:space="preserve">                 </w:t>
      </w:r>
      <w:r w:rsidR="002B2C05">
        <w:t xml:space="preserve"> </w:t>
      </w:r>
      <w:bookmarkStart w:id="22" w:name="_Toc101623068"/>
      <w:bookmarkStart w:id="23" w:name="_Toc101778737"/>
      <w:r w:rsidR="00714DC8">
        <w:t xml:space="preserve">3.4 Reverse Polarity </w:t>
      </w:r>
      <w:r w:rsidR="00D313E6">
        <w:t xml:space="preserve">Protection </w:t>
      </w:r>
      <w:r w:rsidR="00714DC8">
        <w:t>Test</w:t>
      </w:r>
      <w:bookmarkEnd w:id="22"/>
      <w:bookmarkEnd w:id="23"/>
      <w:r w:rsidR="00714DC8">
        <w:t xml:space="preserve">  </w:t>
      </w:r>
    </w:p>
    <w:p w14:paraId="2FA3EA5D" w14:textId="1C15A6B7" w:rsidR="00FE5838" w:rsidRDefault="00F2102F" w:rsidP="00AC7793">
      <w:pPr>
        <w:spacing w:line="240" w:lineRule="auto"/>
        <w:rPr>
          <w:rFonts w:asciiTheme="majorHAnsi" w:hAnsiTheme="majorHAnsi"/>
        </w:rPr>
      </w:pPr>
      <w:r>
        <w:t xml:space="preserve">                      </w:t>
      </w:r>
      <w:r w:rsidR="00304A70">
        <w:t xml:space="preserve">    </w:t>
      </w:r>
      <w:r w:rsidR="00AC7793" w:rsidRPr="00AC7793">
        <w:rPr>
          <w:rFonts w:asciiTheme="majorHAnsi" w:hAnsiTheme="majorHAnsi"/>
        </w:rPr>
        <w:t xml:space="preserve">To check the reverse </w:t>
      </w:r>
      <w:r w:rsidR="00974B5A">
        <w:rPr>
          <w:rFonts w:asciiTheme="majorHAnsi" w:hAnsiTheme="majorHAnsi"/>
        </w:rPr>
        <w:t xml:space="preserve">polarity </w:t>
      </w:r>
      <w:r w:rsidR="00D313E6">
        <w:rPr>
          <w:rFonts w:asciiTheme="majorHAnsi" w:hAnsiTheme="majorHAnsi"/>
        </w:rPr>
        <w:t>Protection</w:t>
      </w:r>
      <w:r w:rsidR="00974B5A">
        <w:rPr>
          <w:rFonts w:asciiTheme="majorHAnsi" w:hAnsiTheme="majorHAnsi"/>
        </w:rPr>
        <w:t xml:space="preserve"> test</w:t>
      </w:r>
      <w:r w:rsidR="00AC7793" w:rsidRPr="00AC7793">
        <w:rPr>
          <w:rFonts w:asciiTheme="majorHAnsi" w:hAnsiTheme="majorHAnsi"/>
        </w:rPr>
        <w:t>.</w:t>
      </w:r>
    </w:p>
    <w:p w14:paraId="3028CAF9" w14:textId="17AE9B52" w:rsidR="00AC7793" w:rsidRPr="00974B5A" w:rsidRDefault="00AC7793" w:rsidP="009F5087">
      <w:pPr>
        <w:pStyle w:val="Footer"/>
        <w:widowControl/>
        <w:numPr>
          <w:ilvl w:val="0"/>
          <w:numId w:val="25"/>
        </w:numPr>
        <w:tabs>
          <w:tab w:val="clear" w:pos="4320"/>
          <w:tab w:val="clear" w:pos="8640"/>
          <w:tab w:val="left" w:pos="2220"/>
        </w:tabs>
        <w:adjustRightInd/>
        <w:spacing w:after="0" w:line="240" w:lineRule="auto"/>
        <w:textAlignment w:val="auto"/>
        <w:rPr>
          <w:rFonts w:ascii="Cambria" w:hAnsi="Cambria"/>
        </w:rPr>
      </w:pPr>
      <w:r>
        <w:rPr>
          <w:rFonts w:asciiTheme="majorHAnsi" w:hAnsiTheme="majorHAnsi"/>
        </w:rPr>
        <w:t>Change the negative input to Vin</w:t>
      </w:r>
      <w:r w:rsidR="00974B5A">
        <w:rPr>
          <w:rFonts w:asciiTheme="majorHAnsi" w:hAnsiTheme="majorHAnsi"/>
        </w:rPr>
        <w:t>+ and positive input to Vin -.</w:t>
      </w:r>
    </w:p>
    <w:p w14:paraId="516EAE4B" w14:textId="5D8380E4" w:rsidR="004F3033" w:rsidRPr="006F021A" w:rsidRDefault="00974B5A" w:rsidP="009F5087">
      <w:pPr>
        <w:pStyle w:val="Footer"/>
        <w:widowControl/>
        <w:numPr>
          <w:ilvl w:val="0"/>
          <w:numId w:val="25"/>
        </w:numPr>
        <w:tabs>
          <w:tab w:val="clear" w:pos="4320"/>
          <w:tab w:val="clear" w:pos="8640"/>
          <w:tab w:val="left" w:pos="2220"/>
        </w:tabs>
        <w:adjustRightInd/>
        <w:spacing w:after="0" w:line="240" w:lineRule="auto"/>
        <w:textAlignment w:val="auto"/>
        <w:rPr>
          <w:rFonts w:ascii="Cambria" w:hAnsi="Cambria"/>
        </w:rPr>
      </w:pPr>
      <w:r>
        <w:rPr>
          <w:rFonts w:ascii="Cambria" w:hAnsi="Cambria"/>
        </w:rPr>
        <w:t>Result current should be =0mA.</w:t>
      </w:r>
      <w:r w:rsidR="004F3033">
        <w:t xml:space="preserve">  </w:t>
      </w:r>
    </w:p>
    <w:p w14:paraId="6105CAE3" w14:textId="33D38C41" w:rsidR="00A73A21" w:rsidRDefault="00892AD5" w:rsidP="00382CD1">
      <w:pPr>
        <w:pStyle w:val="Heading2"/>
      </w:pPr>
      <w:r>
        <w:t xml:space="preserve"> </w:t>
      </w:r>
      <w:r w:rsidR="00B3287B">
        <w:t xml:space="preserve">                 </w:t>
      </w:r>
      <w:bookmarkStart w:id="24" w:name="_Toc101623069"/>
      <w:bookmarkStart w:id="25" w:name="_Toc101778738"/>
      <w:r w:rsidR="00B3287B">
        <w:t xml:space="preserve">3.5 </w:t>
      </w:r>
      <w:r>
        <w:t>Video</w:t>
      </w:r>
      <w:r w:rsidR="00714DC8" w:rsidRPr="00A73A21">
        <w:t xml:space="preserve"> Latency Tes</w:t>
      </w:r>
      <w:r w:rsidR="00714DC8">
        <w:t>t</w:t>
      </w:r>
      <w:bookmarkEnd w:id="24"/>
      <w:bookmarkEnd w:id="25"/>
    </w:p>
    <w:p w14:paraId="3161A062" w14:textId="0A6EF697" w:rsidR="00A73A21" w:rsidRPr="00974B5A" w:rsidRDefault="00ED1911" w:rsidP="00ED1911">
      <w:pPr>
        <w:ind w:left="1440"/>
        <w:rPr>
          <w:rFonts w:ascii="Cambria" w:hAnsi="Cambria"/>
        </w:rPr>
      </w:pPr>
      <w:r>
        <w:rPr>
          <w:rFonts w:ascii="Cambria" w:hAnsi="Cambria"/>
        </w:rPr>
        <w:t xml:space="preserve"> </w:t>
      </w:r>
      <w:r w:rsidR="00A73A21" w:rsidRPr="00974B5A">
        <w:rPr>
          <w:rFonts w:ascii="Cambria" w:hAnsi="Cambria"/>
        </w:rPr>
        <w:t xml:space="preserve">Using a signal generator to generate a black screen and using an oscilloscope to </w:t>
      </w:r>
      <w:r w:rsidR="00F2102F" w:rsidRPr="00974B5A">
        <w:rPr>
          <w:rFonts w:ascii="Cambria" w:hAnsi="Cambria"/>
        </w:rPr>
        <w:t xml:space="preserve">  </w:t>
      </w:r>
      <w:r w:rsidR="00A73A21" w:rsidRPr="00974B5A">
        <w:rPr>
          <w:rFonts w:ascii="Cambria" w:hAnsi="Cambria"/>
        </w:rPr>
        <w:t xml:space="preserve">measure </w:t>
      </w:r>
      <w:r w:rsidR="00F2102F" w:rsidRPr="00974B5A">
        <w:rPr>
          <w:rFonts w:ascii="Cambria" w:hAnsi="Cambria"/>
        </w:rPr>
        <w:t xml:space="preserve">  </w:t>
      </w:r>
      <w:r w:rsidR="009577BF">
        <w:rPr>
          <w:rFonts w:ascii="Cambria" w:hAnsi="Cambria"/>
        </w:rPr>
        <w:t xml:space="preserve">  </w:t>
      </w:r>
      <w:r w:rsidR="00A73A21" w:rsidRPr="00974B5A">
        <w:rPr>
          <w:rFonts w:ascii="Cambria" w:hAnsi="Cambria"/>
        </w:rPr>
        <w:t xml:space="preserve">the signal, and change </w:t>
      </w:r>
      <w:r w:rsidR="00B208D6">
        <w:rPr>
          <w:rFonts w:ascii="Cambria" w:hAnsi="Cambria"/>
        </w:rPr>
        <w:t xml:space="preserve">to </w:t>
      </w:r>
      <w:r w:rsidR="00A73A21" w:rsidRPr="00974B5A">
        <w:rPr>
          <w:rFonts w:ascii="Cambria" w:hAnsi="Cambria"/>
        </w:rPr>
        <w:t>generate a white screen to replace black screen, compare the signal in the oscilloscope to identify the latency.</w:t>
      </w:r>
      <w:r w:rsidR="0037393F" w:rsidRPr="00974B5A">
        <w:rPr>
          <w:rFonts w:ascii="Cambria" w:hAnsi="Cambria"/>
        </w:rPr>
        <w:tab/>
      </w:r>
      <w:r w:rsidR="0037393F" w:rsidRPr="00974B5A">
        <w:rPr>
          <w:rFonts w:ascii="Cambria" w:hAnsi="Cambria"/>
        </w:rPr>
        <w:br/>
      </w:r>
      <w:r w:rsidR="00A73A21" w:rsidRPr="00974B5A">
        <w:rPr>
          <w:rFonts w:ascii="Cambria" w:hAnsi="Cambria"/>
        </w:rPr>
        <w:t>To test the latency of the video / image displayed from the LCD and record the result.</w:t>
      </w:r>
    </w:p>
    <w:p w14:paraId="3FA6B356" w14:textId="6CB280CF" w:rsidR="00714DC8" w:rsidRDefault="00974B5A" w:rsidP="009B3162">
      <w:pPr>
        <w:spacing w:before="0" w:after="0" w:line="240" w:lineRule="auto"/>
      </w:pPr>
      <w:r w:rsidRPr="00974B5A">
        <w:rPr>
          <w:rFonts w:ascii="Cambria" w:hAnsi="Cambria"/>
          <w:b/>
          <w:bCs/>
        </w:rPr>
        <w:t xml:space="preserve">                               </w:t>
      </w:r>
      <w:r w:rsidR="00A73A21" w:rsidRPr="00974B5A">
        <w:rPr>
          <w:rFonts w:ascii="Cambria" w:hAnsi="Cambria"/>
          <w:b/>
          <w:bCs/>
        </w:rPr>
        <w:t>Expected Result: &lt; 50ms</w:t>
      </w:r>
      <w:r w:rsidR="002A6162">
        <w:t xml:space="preserve">    </w:t>
      </w:r>
    </w:p>
    <w:p w14:paraId="260C6A42" w14:textId="78F80966" w:rsidR="009C6BF6" w:rsidRPr="009C6BF6" w:rsidRDefault="009C6BF6" w:rsidP="00382CD1">
      <w:pPr>
        <w:pStyle w:val="Heading2"/>
      </w:pPr>
      <w:r>
        <w:t xml:space="preserve">                  </w:t>
      </w:r>
      <w:bookmarkStart w:id="26" w:name="_Toc101623070"/>
      <w:bookmarkStart w:id="27" w:name="_Toc101778739"/>
      <w:r w:rsidR="00B3287B">
        <w:t>3.6</w:t>
      </w:r>
      <w:r w:rsidRPr="009C6BF6">
        <w:t xml:space="preserve"> Video IO characteristics</w:t>
      </w:r>
      <w:bookmarkEnd w:id="26"/>
      <w:bookmarkEnd w:id="27"/>
    </w:p>
    <w:p w14:paraId="143CD692" w14:textId="2680A611" w:rsidR="000E7340" w:rsidRPr="00F7068F" w:rsidRDefault="00E15D2E" w:rsidP="00F7068F">
      <w:pPr>
        <w:ind w:left="1382"/>
        <w:rPr>
          <w:rFonts w:ascii="Cambria" w:hAnsi="Cambria"/>
        </w:rPr>
      </w:pPr>
      <w:r>
        <w:rPr>
          <w:rFonts w:ascii="Cambria" w:hAnsi="Cambria"/>
        </w:rPr>
        <w:t xml:space="preserve">    </w:t>
      </w:r>
      <w:r w:rsidR="00F7068F" w:rsidRPr="00F7068F">
        <w:rPr>
          <w:rFonts w:ascii="Cambria" w:hAnsi="Cambria"/>
        </w:rPr>
        <w:t xml:space="preserve">Digital video input </w:t>
      </w:r>
      <w:r w:rsidR="00B731A0">
        <w:rPr>
          <w:rFonts w:ascii="Cambria" w:hAnsi="Cambria"/>
        </w:rPr>
        <w:t>2</w:t>
      </w:r>
      <w:r w:rsidR="00F7068F" w:rsidRPr="00F7068F">
        <w:rPr>
          <w:rFonts w:ascii="Cambria" w:hAnsi="Cambria"/>
        </w:rPr>
        <w:t xml:space="preserve"> channel to setup, Resolution, data format&amp; frame rate</w:t>
      </w:r>
    </w:p>
    <w:p w14:paraId="7CF3D41D" w14:textId="3FAD540E" w:rsidR="00F7068F" w:rsidRPr="00144D61" w:rsidRDefault="00F7068F" w:rsidP="004E6CE4">
      <w:pPr>
        <w:pStyle w:val="ListParagraph"/>
        <w:numPr>
          <w:ilvl w:val="0"/>
          <w:numId w:val="32"/>
        </w:numPr>
      </w:pPr>
      <w:r w:rsidRPr="00144D61">
        <w:t xml:space="preserve">SDI Video </w:t>
      </w:r>
      <w:r w:rsidR="00C00C62" w:rsidRPr="00144D61">
        <w:t xml:space="preserve">input </w:t>
      </w:r>
      <w:r w:rsidR="00C00C62">
        <w:t>576</w:t>
      </w:r>
      <w:r w:rsidR="009654B7">
        <w:t>i@50 (</w:t>
      </w:r>
      <w:r w:rsidRPr="00144D61">
        <w:t>720x576pixels @25fps</w:t>
      </w:r>
      <w:r w:rsidR="009654B7">
        <w:t>)</w:t>
      </w:r>
    </w:p>
    <w:p w14:paraId="7138AA9C" w14:textId="0C955FCC" w:rsidR="00F7068F" w:rsidRPr="000D4B8B" w:rsidRDefault="00F7068F" w:rsidP="004E6CE4">
      <w:pPr>
        <w:pStyle w:val="ListParagraph"/>
        <w:numPr>
          <w:ilvl w:val="0"/>
          <w:numId w:val="32"/>
        </w:numPr>
      </w:pPr>
      <w:r w:rsidRPr="00144D61">
        <w:t>HD video input 1920x1080pixels@30fps</w:t>
      </w:r>
      <w:r w:rsidRPr="000D4B8B">
        <w:t>.</w:t>
      </w:r>
    </w:p>
    <w:bookmarkEnd w:id="9"/>
    <w:p w14:paraId="67F53DEB" w14:textId="084523BC" w:rsidR="003445AC" w:rsidRDefault="009C6BF6" w:rsidP="00382CD1">
      <w:pPr>
        <w:pStyle w:val="Heading2"/>
      </w:pPr>
      <w:r>
        <w:t xml:space="preserve">                  </w:t>
      </w:r>
      <w:bookmarkStart w:id="28" w:name="_Toc101623071"/>
      <w:bookmarkStart w:id="29" w:name="_Toc101778740"/>
      <w:r w:rsidR="00B3287B">
        <w:t xml:space="preserve">3.7 </w:t>
      </w:r>
      <w:r w:rsidR="003445AC">
        <w:t>Video Flickering Test</w:t>
      </w:r>
      <w:bookmarkEnd w:id="28"/>
      <w:bookmarkEnd w:id="29"/>
    </w:p>
    <w:p w14:paraId="79D616D1" w14:textId="129DCEA3" w:rsidR="0037393F" w:rsidRPr="003445AC" w:rsidRDefault="0037393F" w:rsidP="00382CD1">
      <w:pPr>
        <w:spacing w:before="0" w:line="276" w:lineRule="auto"/>
        <w:ind w:left="1440"/>
        <w:jc w:val="left"/>
        <w:rPr>
          <w:rFonts w:ascii="Cambria" w:hAnsi="Cambria"/>
        </w:rPr>
      </w:pPr>
      <w:r w:rsidRPr="003445AC">
        <w:rPr>
          <w:rFonts w:ascii="Cambria" w:hAnsi="Cambria"/>
        </w:rPr>
        <w:t>The video / image displayed by the LCD should not have any flickering during operating.</w:t>
      </w:r>
      <w:r w:rsidR="00DD3DBE">
        <w:rPr>
          <w:rFonts w:ascii="Cambria" w:hAnsi="Cambria"/>
        </w:rPr>
        <w:t xml:space="preserve"> </w:t>
      </w:r>
      <w:r w:rsidRPr="003445AC">
        <w:rPr>
          <w:rFonts w:ascii="Cambria" w:hAnsi="Cambria"/>
        </w:rPr>
        <w:t>The result of test should be recorded.</w:t>
      </w:r>
    </w:p>
    <w:tbl>
      <w:tblPr>
        <w:tblpPr w:leftFromText="180" w:rightFromText="180" w:vertAnchor="text" w:horzAnchor="margin" w:tblpX="1550" w:tblpY="12"/>
        <w:tblW w:w="429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1"/>
        <w:gridCol w:w="3969"/>
      </w:tblGrid>
      <w:tr w:rsidR="0037393F" w:rsidRPr="003445AC" w14:paraId="6ADFA885" w14:textId="77777777" w:rsidTr="003445AC">
        <w:trPr>
          <w:cantSplit/>
          <w:trHeight w:val="45"/>
          <w:tblHeader/>
        </w:trPr>
        <w:tc>
          <w:tcPr>
            <w:tcW w:w="2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363DED" w14:textId="77777777" w:rsidR="0037393F" w:rsidRPr="009F5087" w:rsidRDefault="0037393F" w:rsidP="00303141">
            <w:pPr>
              <w:pStyle w:val="NoSpacing"/>
              <w:framePr w:hSpace="0" w:wrap="auto" w:vAnchor="margin" w:hAnchor="text" w:xAlign="left" w:yAlign="inline"/>
            </w:pPr>
            <w:r w:rsidRPr="009F5087">
              <w:t>Test Input</w:t>
            </w:r>
          </w:p>
        </w:tc>
        <w:tc>
          <w:tcPr>
            <w:tcW w:w="2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F26A2A" w14:textId="77777777" w:rsidR="0037393F" w:rsidRPr="009F5087" w:rsidRDefault="0037393F" w:rsidP="00303141">
            <w:pPr>
              <w:pStyle w:val="NoSpacing"/>
              <w:framePr w:hSpace="0" w:wrap="auto" w:vAnchor="margin" w:hAnchor="text" w:xAlign="left" w:yAlign="inline"/>
            </w:pPr>
            <w:r w:rsidRPr="009F5087">
              <w:t>Expected Result</w:t>
            </w:r>
          </w:p>
        </w:tc>
      </w:tr>
      <w:tr w:rsidR="0037393F" w:rsidRPr="003445AC" w14:paraId="4B5EDAD0" w14:textId="77777777" w:rsidTr="00F7068F">
        <w:trPr>
          <w:cantSplit/>
          <w:trHeight w:val="70"/>
          <w:tblHeader/>
        </w:trPr>
        <w:tc>
          <w:tcPr>
            <w:tcW w:w="2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0D94D" w14:textId="77777777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Observe the video displayed of the LCD</w:t>
            </w:r>
          </w:p>
        </w:tc>
        <w:tc>
          <w:tcPr>
            <w:tcW w:w="23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AD1080" w14:textId="58BACA5C" w:rsidR="0037393F" w:rsidRPr="00303141" w:rsidRDefault="009F60E5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LCD</w:t>
            </w:r>
            <w:r w:rsidR="009577BF" w:rsidRPr="00303141">
              <w:rPr>
                <w:b w:val="0"/>
                <w:bCs w:val="0"/>
              </w:rPr>
              <w:t>-</w:t>
            </w:r>
            <w:r w:rsidRPr="00303141">
              <w:rPr>
                <w:b w:val="0"/>
                <w:bCs w:val="0"/>
              </w:rPr>
              <w:t xml:space="preserve"> </w:t>
            </w:r>
            <w:r w:rsidR="0037393F" w:rsidRPr="00303141">
              <w:rPr>
                <w:b w:val="0"/>
                <w:bCs w:val="0"/>
              </w:rPr>
              <w:t xml:space="preserve">No </w:t>
            </w:r>
            <w:r w:rsidRPr="00303141">
              <w:rPr>
                <w:b w:val="0"/>
                <w:bCs w:val="0"/>
              </w:rPr>
              <w:t xml:space="preserve">image </w:t>
            </w:r>
            <w:r w:rsidR="0037393F" w:rsidRPr="00303141">
              <w:rPr>
                <w:b w:val="0"/>
                <w:bCs w:val="0"/>
              </w:rPr>
              <w:t>flickering</w:t>
            </w:r>
          </w:p>
        </w:tc>
      </w:tr>
    </w:tbl>
    <w:p w14:paraId="10FD2F03" w14:textId="09C4C55C" w:rsidR="0037393F" w:rsidRDefault="0037393F" w:rsidP="003445AC">
      <w:pPr>
        <w:pStyle w:val="Caption"/>
        <w:ind w:left="1008"/>
        <w:jc w:val="center"/>
        <w:rPr>
          <w:rFonts w:ascii="Cambria" w:hAnsi="Cambria"/>
        </w:rPr>
      </w:pPr>
      <w:bookmarkStart w:id="30" w:name="_Toc100655538"/>
      <w:r w:rsidRPr="003445AC">
        <w:rPr>
          <w:rFonts w:ascii="Cambria" w:hAnsi="Cambria"/>
        </w:rPr>
        <w:t>Video Flickering Test</w:t>
      </w:r>
      <w:bookmarkEnd w:id="30"/>
    </w:p>
    <w:p w14:paraId="024A11BF" w14:textId="50F78261" w:rsidR="00A1291B" w:rsidRPr="00CF0AAC" w:rsidRDefault="009C6BF6" w:rsidP="00382CD1">
      <w:pPr>
        <w:pStyle w:val="Heading2"/>
      </w:pPr>
      <w:r>
        <w:lastRenderedPageBreak/>
        <w:t xml:space="preserve">                  </w:t>
      </w:r>
      <w:bookmarkStart w:id="31" w:name="_Toc101623072"/>
      <w:bookmarkStart w:id="32" w:name="_Toc101778741"/>
      <w:r w:rsidR="00FA4BDC">
        <w:t>3.8</w:t>
      </w:r>
      <w:r w:rsidR="00A1291B">
        <w:t xml:space="preserve"> </w:t>
      </w:r>
      <w:r w:rsidR="00A1291B" w:rsidRPr="00CF0AAC">
        <w:t>Image Smearing Test</w:t>
      </w:r>
      <w:bookmarkEnd w:id="31"/>
      <w:bookmarkEnd w:id="32"/>
    </w:p>
    <w:p w14:paraId="3896C3FE" w14:textId="77777777" w:rsidR="0037393F" w:rsidRPr="00CF0AAC" w:rsidRDefault="0037393F" w:rsidP="00A1291B">
      <w:pPr>
        <w:ind w:left="1440"/>
        <w:rPr>
          <w:rFonts w:ascii="Cambria" w:hAnsi="Cambria"/>
        </w:rPr>
      </w:pPr>
      <w:r w:rsidRPr="00CF0AAC">
        <w:rPr>
          <w:rFonts w:ascii="Cambria" w:hAnsi="Cambria"/>
        </w:rPr>
        <w:t>The video / image displayed by the LCD should not have any image smearing during operating. The result of test should be recorded.</w:t>
      </w:r>
    </w:p>
    <w:tbl>
      <w:tblPr>
        <w:tblpPr w:leftFromText="180" w:rightFromText="180" w:vertAnchor="text" w:horzAnchor="margin" w:tblpX="1409" w:tblpY="12"/>
        <w:tblW w:w="427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49"/>
        <w:gridCol w:w="4082"/>
      </w:tblGrid>
      <w:tr w:rsidR="0037393F" w:rsidRPr="00CF0AAC" w14:paraId="2EBC9DD7" w14:textId="77777777" w:rsidTr="00AD01A6">
        <w:trPr>
          <w:cantSplit/>
          <w:trHeight w:val="45"/>
          <w:tblHeader/>
        </w:trPr>
        <w:tc>
          <w:tcPr>
            <w:tcW w:w="2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9B1E8" w14:textId="77777777" w:rsidR="0037393F" w:rsidRPr="009F5087" w:rsidRDefault="0037393F" w:rsidP="00303141">
            <w:pPr>
              <w:pStyle w:val="NoSpacing"/>
              <w:framePr w:hSpace="0" w:wrap="auto" w:vAnchor="margin" w:hAnchor="text" w:xAlign="left" w:yAlign="inline"/>
            </w:pPr>
            <w:r w:rsidRPr="009F5087">
              <w:t>Test Input</w:t>
            </w:r>
          </w:p>
        </w:tc>
        <w:tc>
          <w:tcPr>
            <w:tcW w:w="24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5AC176" w14:textId="77777777" w:rsidR="0037393F" w:rsidRPr="009F5087" w:rsidRDefault="0037393F" w:rsidP="00303141">
            <w:pPr>
              <w:pStyle w:val="NoSpacing"/>
              <w:framePr w:hSpace="0" w:wrap="auto" w:vAnchor="margin" w:hAnchor="text" w:xAlign="left" w:yAlign="inline"/>
            </w:pPr>
            <w:r w:rsidRPr="009F5087">
              <w:t>Expected Result</w:t>
            </w:r>
          </w:p>
        </w:tc>
      </w:tr>
      <w:tr w:rsidR="0037393F" w:rsidRPr="00CF0AAC" w14:paraId="5733FAD8" w14:textId="77777777" w:rsidTr="00AD01A6">
        <w:trPr>
          <w:cantSplit/>
          <w:trHeight w:val="45"/>
          <w:tblHeader/>
        </w:trPr>
        <w:tc>
          <w:tcPr>
            <w:tcW w:w="2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01002" w14:textId="77777777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Observe the video displayed of the LCD</w:t>
            </w:r>
          </w:p>
        </w:tc>
        <w:tc>
          <w:tcPr>
            <w:tcW w:w="24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72DA78" w14:textId="10F20830" w:rsidR="0037393F" w:rsidRPr="00303141" w:rsidRDefault="00CB199C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LCD</w:t>
            </w:r>
            <w:r w:rsidR="009577BF" w:rsidRPr="00303141">
              <w:rPr>
                <w:b w:val="0"/>
                <w:bCs w:val="0"/>
              </w:rPr>
              <w:t>-</w:t>
            </w:r>
            <w:r w:rsidRPr="00303141">
              <w:rPr>
                <w:b w:val="0"/>
                <w:bCs w:val="0"/>
              </w:rPr>
              <w:t xml:space="preserve"> No </w:t>
            </w:r>
            <w:r w:rsidR="009F60E5" w:rsidRPr="00303141">
              <w:rPr>
                <w:b w:val="0"/>
                <w:bCs w:val="0"/>
              </w:rPr>
              <w:t xml:space="preserve">image </w:t>
            </w:r>
            <w:r w:rsidR="0037393F" w:rsidRPr="00303141">
              <w:rPr>
                <w:b w:val="0"/>
                <w:bCs w:val="0"/>
              </w:rPr>
              <w:t>smearing</w:t>
            </w:r>
          </w:p>
        </w:tc>
      </w:tr>
    </w:tbl>
    <w:p w14:paraId="1448DAE4" w14:textId="77777777" w:rsidR="00A1291B" w:rsidRPr="00CF0AAC" w:rsidRDefault="00A1291B" w:rsidP="00A1291B">
      <w:pPr>
        <w:pStyle w:val="Caption"/>
        <w:ind w:left="1015"/>
        <w:jc w:val="center"/>
        <w:rPr>
          <w:rFonts w:ascii="Cambria" w:hAnsi="Cambria"/>
        </w:rPr>
      </w:pPr>
      <w:bookmarkStart w:id="33" w:name="_Toc100655539"/>
    </w:p>
    <w:p w14:paraId="002B14BA" w14:textId="6D9F6EF2" w:rsidR="0037393F" w:rsidRDefault="0037393F" w:rsidP="00A1291B">
      <w:pPr>
        <w:pStyle w:val="Caption"/>
        <w:ind w:left="1015"/>
        <w:jc w:val="center"/>
        <w:rPr>
          <w:rFonts w:ascii="Cambria" w:hAnsi="Cambria"/>
        </w:rPr>
      </w:pPr>
      <w:r w:rsidRPr="00CF0AAC">
        <w:rPr>
          <w:rFonts w:ascii="Cambria" w:hAnsi="Cambria"/>
        </w:rPr>
        <w:tab/>
        <w:t>Image Smearing Test</w:t>
      </w:r>
      <w:bookmarkStart w:id="34" w:name="_Hlk99627152"/>
      <w:bookmarkEnd w:id="33"/>
    </w:p>
    <w:p w14:paraId="4E8BE76D" w14:textId="1E816134" w:rsidR="00CF0AAC" w:rsidRPr="00CF0AAC" w:rsidRDefault="009E61E1" w:rsidP="00382CD1">
      <w:pPr>
        <w:pStyle w:val="Heading2"/>
      </w:pPr>
      <w:r>
        <w:t xml:space="preserve">                  </w:t>
      </w:r>
      <w:bookmarkStart w:id="35" w:name="_Toc101623073"/>
      <w:bookmarkStart w:id="36" w:name="_Toc101778742"/>
      <w:r w:rsidR="00FA4BDC">
        <w:t>3.9</w:t>
      </w:r>
      <w:r>
        <w:t xml:space="preserve"> LCD Pixel Defects</w:t>
      </w:r>
      <w:bookmarkEnd w:id="35"/>
      <w:bookmarkEnd w:id="36"/>
    </w:p>
    <w:p w14:paraId="510B0B28" w14:textId="2389370D" w:rsidR="00CF0AAC" w:rsidRPr="00461A54" w:rsidRDefault="00CF0AAC" w:rsidP="00294EBC">
      <w:pPr>
        <w:spacing w:line="240" w:lineRule="auto"/>
        <w:rPr>
          <w:rFonts w:ascii="Cambria" w:hAnsi="Cambria" w:cs="Arial"/>
        </w:rPr>
      </w:pPr>
      <w:r w:rsidRPr="00CF0AAC">
        <w:rPr>
          <w:rFonts w:ascii="Cambria" w:hAnsi="Cambria"/>
        </w:rPr>
        <w:t xml:space="preserve">                            </w:t>
      </w:r>
      <w:r w:rsidR="009E61E1">
        <w:rPr>
          <w:rFonts w:ascii="Cambria" w:hAnsi="Cambria"/>
        </w:rPr>
        <w:t xml:space="preserve"> </w:t>
      </w:r>
      <w:r w:rsidR="00E15D2E">
        <w:rPr>
          <w:rFonts w:ascii="Cambria" w:hAnsi="Cambria"/>
        </w:rPr>
        <w:t xml:space="preserve">    </w:t>
      </w:r>
      <w:r w:rsidRPr="00461A54">
        <w:rPr>
          <w:rFonts w:ascii="Cambria" w:hAnsi="Cambria" w:cs="Arial"/>
        </w:rPr>
        <w:t>The Test performed to check the pixel defects of LCD</w:t>
      </w:r>
      <w:r w:rsidR="00A75F0C" w:rsidRPr="00461A54">
        <w:rPr>
          <w:rFonts w:ascii="Cambria" w:hAnsi="Cambria" w:cs="Arial"/>
        </w:rPr>
        <w:t>.</w:t>
      </w:r>
    </w:p>
    <w:p w14:paraId="2FB7E78E" w14:textId="77777777" w:rsidR="00CF0AAC" w:rsidRPr="00461A54" w:rsidRDefault="00CF0AAC" w:rsidP="004E6CE4">
      <w:pPr>
        <w:pStyle w:val="ListParagraph"/>
        <w:numPr>
          <w:ilvl w:val="0"/>
          <w:numId w:val="21"/>
        </w:numPr>
      </w:pPr>
      <w:r w:rsidRPr="00461A54">
        <w:t>Select the video generator 1427 select Raster, detail, select color.</w:t>
      </w:r>
    </w:p>
    <w:p w14:paraId="3D3B0D40" w14:textId="0283B61C" w:rsidR="00CF0AAC" w:rsidRPr="00461A54" w:rsidRDefault="00CF0AAC" w:rsidP="004E6CE4">
      <w:pPr>
        <w:pStyle w:val="ListParagraph"/>
        <w:numPr>
          <w:ilvl w:val="0"/>
          <w:numId w:val="21"/>
        </w:numPr>
      </w:pPr>
      <w:r w:rsidRPr="00461A54">
        <w:t xml:space="preserve">Video input black image, Inspect for any pixel on the VDU B3 display. </w:t>
      </w:r>
    </w:p>
    <w:p w14:paraId="1D7821D9" w14:textId="472972E1" w:rsidR="00CF0AAC" w:rsidRPr="00461A54" w:rsidRDefault="00CF0AAC" w:rsidP="004E6CE4">
      <w:pPr>
        <w:pStyle w:val="ListParagraph"/>
        <w:numPr>
          <w:ilvl w:val="0"/>
          <w:numId w:val="21"/>
        </w:numPr>
      </w:pPr>
      <w:r w:rsidRPr="00461A54">
        <w:t>Video input white image, Inspect for any pixel on the VDU B3 display.</w:t>
      </w:r>
    </w:p>
    <w:p w14:paraId="24B75441" w14:textId="64DCD5C3" w:rsidR="00CF0AAC" w:rsidRPr="00461A54" w:rsidRDefault="00CF0AAC" w:rsidP="004E6CE4">
      <w:pPr>
        <w:pStyle w:val="ListParagraph"/>
        <w:numPr>
          <w:ilvl w:val="0"/>
          <w:numId w:val="21"/>
        </w:numPr>
      </w:pPr>
      <w:r w:rsidRPr="00461A54">
        <w:t>Video input red image, Inspect for any pixel on the VDU B3 display.</w:t>
      </w:r>
    </w:p>
    <w:p w14:paraId="282813F6" w14:textId="65DFF5E2" w:rsidR="00CF0AAC" w:rsidRPr="00461A54" w:rsidRDefault="00CF0AAC" w:rsidP="004E6CE4">
      <w:pPr>
        <w:pStyle w:val="ListParagraph"/>
        <w:numPr>
          <w:ilvl w:val="0"/>
          <w:numId w:val="21"/>
        </w:numPr>
      </w:pPr>
      <w:r w:rsidRPr="00461A54">
        <w:t>Video input green image, Inspect for any pixel on the VDU B3 display.</w:t>
      </w:r>
    </w:p>
    <w:p w14:paraId="24928FBF" w14:textId="27AB2F04" w:rsidR="00CF0AAC" w:rsidRPr="00461A54" w:rsidRDefault="00CF0AAC" w:rsidP="004E6CE4">
      <w:pPr>
        <w:pStyle w:val="ListParagraph"/>
        <w:numPr>
          <w:ilvl w:val="0"/>
          <w:numId w:val="21"/>
        </w:numPr>
      </w:pPr>
      <w:r w:rsidRPr="00461A54">
        <w:t>Video input blue image, Inspect for any pixel on the VDU B3 display.</w:t>
      </w:r>
    </w:p>
    <w:p w14:paraId="5612489D" w14:textId="7E32E3A5" w:rsidR="00CF3B64" w:rsidRPr="00CF3B64" w:rsidRDefault="00CF3B64" w:rsidP="004E6CE4">
      <w:pPr>
        <w:pStyle w:val="ListParagraph"/>
        <w:numPr>
          <w:ilvl w:val="0"/>
          <w:numId w:val="21"/>
        </w:numPr>
        <w:rPr>
          <w:lang w:bidi="ta-IN"/>
        </w:rPr>
      </w:pPr>
      <w:r w:rsidRPr="00CF3B64">
        <w:rPr>
          <w:lang w:bidi="ta-IN"/>
        </w:rPr>
        <w:t xml:space="preserve">Record the result in Appendix 2. Max of 3-pixel defect allowed on </w:t>
      </w:r>
      <w:r>
        <w:rPr>
          <w:lang w:bidi="ta-IN"/>
        </w:rPr>
        <w:t>D</w:t>
      </w:r>
      <w:r w:rsidRPr="00CF3B64">
        <w:rPr>
          <w:lang w:bidi="ta-IN"/>
        </w:rPr>
        <w:t>isplay panel</w:t>
      </w:r>
      <w:r>
        <w:rPr>
          <w:lang w:bidi="ta-IN"/>
        </w:rPr>
        <w:t>.</w:t>
      </w:r>
      <w:r w:rsidRPr="00CF3B64">
        <w:rPr>
          <w:lang w:bidi="ta-IN"/>
        </w:rPr>
        <w:t xml:space="preserve"> </w:t>
      </w:r>
    </w:p>
    <w:p w14:paraId="24C6D511" w14:textId="7E36D42D" w:rsidR="009C6BF6" w:rsidRDefault="009E61E1" w:rsidP="00382CD1">
      <w:pPr>
        <w:pStyle w:val="Heading2"/>
      </w:pPr>
      <w:r>
        <w:t xml:space="preserve">                  </w:t>
      </w:r>
      <w:bookmarkStart w:id="37" w:name="_Toc101623074"/>
      <w:bookmarkStart w:id="38" w:name="_Toc101778743"/>
      <w:r w:rsidR="00FA4BDC">
        <w:t>3.10</w:t>
      </w:r>
      <w:r w:rsidR="009C6BF6">
        <w:t xml:space="preserve"> </w:t>
      </w:r>
      <w:r w:rsidR="00163F84">
        <w:t xml:space="preserve">Display </w:t>
      </w:r>
      <w:r w:rsidR="009C6BF6" w:rsidRPr="00A75F0C">
        <w:t>Resolution Test</w:t>
      </w:r>
      <w:bookmarkEnd w:id="37"/>
      <w:bookmarkEnd w:id="38"/>
    </w:p>
    <w:bookmarkEnd w:id="34"/>
    <w:p w14:paraId="5A6876B4" w14:textId="7BC3F66E" w:rsidR="0037393F" w:rsidRPr="00AD01A6" w:rsidRDefault="0037393F" w:rsidP="00736D5C">
      <w:pPr>
        <w:spacing w:before="0" w:line="276" w:lineRule="auto"/>
        <w:ind w:left="1440"/>
        <w:rPr>
          <w:rFonts w:ascii="Cambria" w:hAnsi="Cambria"/>
        </w:rPr>
      </w:pPr>
      <w:r w:rsidRPr="00AD01A6">
        <w:rPr>
          <w:rFonts w:ascii="Cambria" w:hAnsi="Cambria"/>
        </w:rPr>
        <w:t xml:space="preserve">Test the VDU display resolution by the signal generator (VG-871B). Setup the signal generator to </w:t>
      </w:r>
      <w:r w:rsidR="00595037">
        <w:rPr>
          <w:rFonts w:ascii="Cambria" w:hAnsi="Cambria"/>
        </w:rPr>
        <w:t xml:space="preserve">MONOSCOPE &amp; </w:t>
      </w:r>
      <w:r w:rsidR="002747E8">
        <w:rPr>
          <w:rFonts w:ascii="Cambria" w:hAnsi="Cambria"/>
        </w:rPr>
        <w:t xml:space="preserve">ASPECT </w:t>
      </w:r>
      <w:r w:rsidRPr="00AD01A6">
        <w:rPr>
          <w:rFonts w:ascii="Cambria" w:hAnsi="Cambria"/>
        </w:rPr>
        <w:t>mode by select “</w:t>
      </w:r>
      <w:r w:rsidR="00B44293">
        <w:rPr>
          <w:rFonts w:ascii="Cambria" w:hAnsi="Cambria"/>
        </w:rPr>
        <w:t>AFD</w:t>
      </w:r>
      <w:r w:rsidRPr="00AD01A6">
        <w:rPr>
          <w:rFonts w:ascii="Cambria" w:hAnsi="Cambria"/>
        </w:rPr>
        <w:t>”</w:t>
      </w:r>
      <w:r w:rsidR="009577BF">
        <w:rPr>
          <w:rFonts w:ascii="Cambria" w:hAnsi="Cambria"/>
        </w:rPr>
        <w:t xml:space="preserve"> or MONOCOPE</w:t>
      </w:r>
      <w:r w:rsidRPr="00AD01A6">
        <w:rPr>
          <w:rFonts w:ascii="Cambria" w:hAnsi="Cambria"/>
        </w:rPr>
        <w:t xml:space="preserve"> button on the signal generator.</w:t>
      </w:r>
    </w:p>
    <w:tbl>
      <w:tblPr>
        <w:tblpPr w:leftFromText="180" w:rightFromText="180" w:vertAnchor="text" w:horzAnchor="margin" w:tblpX="1409" w:tblpY="12"/>
        <w:tblW w:w="427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49"/>
        <w:gridCol w:w="4082"/>
      </w:tblGrid>
      <w:tr w:rsidR="0037393F" w:rsidRPr="00AD01A6" w14:paraId="1A3D60B7" w14:textId="77777777" w:rsidTr="00AD01A6">
        <w:trPr>
          <w:cantSplit/>
          <w:trHeight w:val="45"/>
          <w:tblHeader/>
        </w:trPr>
        <w:tc>
          <w:tcPr>
            <w:tcW w:w="2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EC1B1" w14:textId="77777777" w:rsidR="0037393F" w:rsidRPr="009F5087" w:rsidRDefault="0037393F" w:rsidP="00303141">
            <w:pPr>
              <w:pStyle w:val="NoSpacing"/>
              <w:framePr w:hSpace="0" w:wrap="auto" w:vAnchor="margin" w:hAnchor="text" w:xAlign="left" w:yAlign="inline"/>
            </w:pPr>
            <w:r w:rsidRPr="009F5087">
              <w:t>Test Input</w:t>
            </w:r>
          </w:p>
        </w:tc>
        <w:tc>
          <w:tcPr>
            <w:tcW w:w="24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79A1B5" w14:textId="77777777" w:rsidR="0037393F" w:rsidRPr="009F5087" w:rsidRDefault="0037393F" w:rsidP="00303141">
            <w:pPr>
              <w:pStyle w:val="NoSpacing"/>
              <w:framePr w:hSpace="0" w:wrap="auto" w:vAnchor="margin" w:hAnchor="text" w:xAlign="left" w:yAlign="inline"/>
            </w:pPr>
            <w:r w:rsidRPr="009F5087">
              <w:t>Expected Result</w:t>
            </w:r>
          </w:p>
        </w:tc>
      </w:tr>
      <w:tr w:rsidR="00F90CE7" w:rsidRPr="00AD01A6" w14:paraId="7A43D15C" w14:textId="77777777" w:rsidTr="00736D5C">
        <w:trPr>
          <w:cantSplit/>
          <w:trHeight w:val="2135"/>
          <w:tblHeader/>
        </w:trPr>
        <w:tc>
          <w:tcPr>
            <w:tcW w:w="2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52930" w14:textId="77777777" w:rsidR="00736D5C" w:rsidRDefault="00736D5C" w:rsidP="00303141">
            <w:pPr>
              <w:pStyle w:val="NoSpacing"/>
              <w:framePr w:hSpace="0" w:wrap="auto" w:vAnchor="margin" w:hAnchor="text" w:xAlign="left" w:yAlign="inline"/>
              <w:rPr>
                <w:rFonts w:ascii="Cambria" w:hAnsi="Cambria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51649A6D" wp14:editId="58385889">
                      <wp:simplePos x="0" y="0"/>
                      <wp:positionH relativeFrom="column">
                        <wp:posOffset>1958340</wp:posOffset>
                      </wp:positionH>
                      <wp:positionV relativeFrom="paragraph">
                        <wp:posOffset>27305</wp:posOffset>
                      </wp:positionV>
                      <wp:extent cx="77470" cy="255905"/>
                      <wp:effectExtent l="25082" t="51118" r="23813" b="42862"/>
                      <wp:wrapNone/>
                      <wp:docPr id="15" name="Arrow: Down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3663310">
                                <a:off x="0" y="0"/>
                                <a:ext cx="77470" cy="255905"/>
                              </a:xfrm>
                              <a:prstGeom prst="downArrow">
                                <a:avLst>
                                  <a:gd name="adj1" fmla="val 23507"/>
                                  <a:gd name="adj2" fmla="val 87458"/>
                                </a:avLst>
                              </a:prstGeom>
                              <a:solidFill>
                                <a:srgbClr val="FF0000"/>
                              </a:solidFill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E2F0D5F" id="_x0000_t67" coordsize="21600,21600" o:spt="67" adj="16200,5400" path="m0@0l@1@0@1,0@2,0@2@0,21600@0,10800,216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10800,0;0,@0;10800,21600;21600,@0" o:connectangles="270,180,90,0" textboxrect="@1,0,@2,@6"/>
                      <v:handles>
                        <v:h position="#1,#0" xrange="0,10800" yrange="0,21600"/>
                      </v:handles>
                    </v:shapetype>
                    <v:shape id="Arrow: Down 15" o:spid="_x0000_s1026" type="#_x0000_t67" style="position:absolute;margin-left:154.2pt;margin-top:2.15pt;width:6.1pt;height:20.15pt;rotation:4001311fd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" adj="15881,8261" fillcolor="red" strokecolor="red" strokeweight="2pt"/>
                  </w:pict>
                </mc:Fallback>
              </mc:AlternateContent>
            </w:r>
            <w:r w:rsidR="002E0C3B">
              <w:rPr>
                <w:noProof/>
              </w:rPr>
              <w:drawing>
                <wp:inline distT="0" distB="0" distL="0" distR="0" wp14:anchorId="43B3DE95" wp14:editId="684E3BA2">
                  <wp:extent cx="2266950" cy="1342193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"/>
                          <a:srcRect l="10585" t="12353" r="13997" b="28109"/>
                          <a:stretch/>
                        </pic:blipFill>
                        <pic:spPr bwMode="auto">
                          <a:xfrm>
                            <a:off x="0" y="0"/>
                            <a:ext cx="2278821" cy="134922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FB41CA7" w14:textId="1F717869" w:rsidR="00F85206" w:rsidRPr="00F85206" w:rsidRDefault="00F85206" w:rsidP="00303141">
            <w:pPr>
              <w:pStyle w:val="NoSpacing"/>
              <w:framePr w:hSpace="0" w:wrap="auto" w:vAnchor="margin" w:hAnchor="text" w:xAlign="left" w:yAlign="inline"/>
            </w:pPr>
          </w:p>
        </w:tc>
        <w:tc>
          <w:tcPr>
            <w:tcW w:w="24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BC1A24" w14:textId="26D6789E" w:rsidR="00F90CE7" w:rsidRPr="00595037" w:rsidRDefault="00595037" w:rsidP="00303141">
            <w:pPr>
              <w:pStyle w:val="NoSpacing"/>
              <w:framePr w:hSpace="0" w:wrap="auto" w:vAnchor="margin" w:hAnchor="text" w:xAlign="left" w:yAlign="inline"/>
            </w:pPr>
            <w:r w:rsidRPr="00595037">
              <w:t xml:space="preserve">Able to read the lines </w:t>
            </w:r>
            <w:r w:rsidR="009577BF">
              <w:t xml:space="preserve">and numbers </w:t>
            </w:r>
            <w:r w:rsidRPr="00595037">
              <w:t xml:space="preserve">on the </w:t>
            </w:r>
            <w:r w:rsidR="002A6D64">
              <w:t>red arrow mark</w:t>
            </w:r>
            <w:r w:rsidR="009577BF" w:rsidRPr="00595037">
              <w:t>.</w:t>
            </w:r>
          </w:p>
        </w:tc>
      </w:tr>
      <w:tr w:rsidR="004D6919" w:rsidRPr="00AD01A6" w14:paraId="561025F4" w14:textId="77777777" w:rsidTr="00AD01A6">
        <w:trPr>
          <w:cantSplit/>
          <w:trHeight w:val="45"/>
          <w:tblHeader/>
        </w:trPr>
        <w:tc>
          <w:tcPr>
            <w:tcW w:w="25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EDA0A" w14:textId="2F0DC24E" w:rsidR="00736D5C" w:rsidRDefault="00F85206" w:rsidP="00303141">
            <w:pPr>
              <w:pStyle w:val="NoSpacing"/>
              <w:framePr w:hSpace="0" w:wrap="auto" w:vAnchor="margin" w:hAnchor="text" w:xAlign="left" w:yAlign="inline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DE3FBEF" wp14:editId="7DFE3776">
                  <wp:extent cx="2238375" cy="1340603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2"/>
                          <a:srcRect l="14895" t="15885" r="18284" b="30756"/>
                          <a:stretch/>
                        </pic:blipFill>
                        <pic:spPr bwMode="auto">
                          <a:xfrm>
                            <a:off x="0" y="0"/>
                            <a:ext cx="2238375" cy="134060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F92D2" w14:textId="4884D50F" w:rsidR="004D6919" w:rsidRPr="00595037" w:rsidRDefault="004D6919" w:rsidP="00303141">
            <w:pPr>
              <w:pStyle w:val="NoSpacing"/>
              <w:framePr w:hSpace="0" w:wrap="auto" w:vAnchor="margin" w:hAnchor="text" w:xAlign="left" w:yAlign="inline"/>
            </w:pPr>
            <w:r>
              <w:rPr>
                <w:lang w:eastAsia="zh-CN"/>
              </w:rPr>
              <w:t>ASPECT MODE - able to read Ratio</w:t>
            </w:r>
            <w:r w:rsidR="00163F84">
              <w:rPr>
                <w:lang w:eastAsia="zh-CN"/>
              </w:rPr>
              <w:t xml:space="preserve"> </w:t>
            </w:r>
            <w:r w:rsidR="00F85206">
              <w:rPr>
                <w:lang w:eastAsia="zh-CN"/>
              </w:rPr>
              <w:t>16</w:t>
            </w:r>
            <w:r w:rsidR="00163F84">
              <w:rPr>
                <w:lang w:eastAsia="zh-CN"/>
              </w:rPr>
              <w:t>:</w:t>
            </w:r>
            <w:r w:rsidR="00F85206">
              <w:rPr>
                <w:lang w:eastAsia="zh-CN"/>
              </w:rPr>
              <w:t>9</w:t>
            </w:r>
          </w:p>
        </w:tc>
      </w:tr>
    </w:tbl>
    <w:p w14:paraId="0EF1447D" w14:textId="77777777" w:rsidR="00F90CE7" w:rsidRDefault="00F90CE7" w:rsidP="006B347E">
      <w:pPr>
        <w:pStyle w:val="Caption"/>
        <w:rPr>
          <w:lang w:val="en-US" w:eastAsia="zh-CN"/>
        </w:rPr>
      </w:pPr>
    </w:p>
    <w:p w14:paraId="16C3A10C" w14:textId="4223AC90" w:rsidR="0037393F" w:rsidRDefault="00F90CE7" w:rsidP="006B347E">
      <w:pPr>
        <w:pStyle w:val="Caption"/>
        <w:rPr>
          <w:lang w:val="en-US" w:eastAsia="zh-CN"/>
        </w:rPr>
      </w:pPr>
      <w:r>
        <w:rPr>
          <w:lang w:val="en-US" w:eastAsia="zh-CN"/>
        </w:rPr>
        <w:t xml:space="preserve">   </w:t>
      </w:r>
      <w:r w:rsidR="00AD01A6">
        <w:rPr>
          <w:lang w:val="en-US" w:eastAsia="zh-CN"/>
        </w:rPr>
        <w:t xml:space="preserve">        </w:t>
      </w:r>
      <w:r w:rsidR="00EB703B">
        <w:rPr>
          <w:lang w:val="en-US" w:eastAsia="zh-CN"/>
        </w:rPr>
        <w:t xml:space="preserve">                     </w:t>
      </w:r>
      <w:r w:rsidR="002A44C7">
        <w:rPr>
          <w:lang w:val="en-US" w:eastAsia="zh-CN"/>
        </w:rPr>
        <w:t xml:space="preserve">         </w:t>
      </w:r>
      <w:r w:rsidR="002A44C7">
        <w:rPr>
          <w:noProof/>
        </w:rPr>
        <w:t xml:space="preserve">     </w:t>
      </w:r>
    </w:p>
    <w:p w14:paraId="7060825B" w14:textId="77777777" w:rsidR="002E0C3B" w:rsidRDefault="002E0C3B" w:rsidP="00382CD1">
      <w:pPr>
        <w:pStyle w:val="Heading2"/>
      </w:pPr>
    </w:p>
    <w:p w14:paraId="57125C6B" w14:textId="4564D0E8" w:rsidR="00163F84" w:rsidRDefault="00CF3B64" w:rsidP="00382CD1">
      <w:pPr>
        <w:pStyle w:val="Heading2"/>
      </w:pPr>
      <w:r>
        <w:t xml:space="preserve">   </w:t>
      </w:r>
    </w:p>
    <w:p w14:paraId="50A1CA18" w14:textId="77777777" w:rsidR="00163F84" w:rsidRDefault="00CF3B64" w:rsidP="00382CD1">
      <w:pPr>
        <w:pStyle w:val="Heading2"/>
      </w:pPr>
      <w:r>
        <w:t xml:space="preserve">          </w:t>
      </w:r>
    </w:p>
    <w:p w14:paraId="30DD7B63" w14:textId="3AFDF8B4" w:rsidR="00781BF7" w:rsidRDefault="00CF3B64" w:rsidP="00163F84">
      <w:pPr>
        <w:pStyle w:val="Heading2"/>
      </w:pPr>
      <w:r>
        <w:t xml:space="preserve">        </w:t>
      </w:r>
    </w:p>
    <w:p w14:paraId="3C3ADC78" w14:textId="77777777" w:rsidR="00163F84" w:rsidRPr="00163F84" w:rsidRDefault="00163F84" w:rsidP="00163F84">
      <w:pPr>
        <w:pStyle w:val="Style1"/>
        <w:numPr>
          <w:ilvl w:val="0"/>
          <w:numId w:val="0"/>
        </w:numPr>
        <w:ind w:left="1080"/>
      </w:pPr>
    </w:p>
    <w:p w14:paraId="239DAAEA" w14:textId="77777777" w:rsidR="00163F84" w:rsidRDefault="00163F84" w:rsidP="00163F84">
      <w:r>
        <w:t xml:space="preserve">                           </w:t>
      </w:r>
    </w:p>
    <w:p w14:paraId="6FC3AA63" w14:textId="77777777" w:rsidR="00C00C62" w:rsidRDefault="00C00C62" w:rsidP="00C00C62">
      <w:pPr>
        <w:pStyle w:val="Heading2"/>
      </w:pPr>
    </w:p>
    <w:p w14:paraId="446C7EF4" w14:textId="17FB3D47" w:rsidR="00C00C62" w:rsidRPr="00C00C62" w:rsidRDefault="00163F84" w:rsidP="00C00C62">
      <w:pPr>
        <w:pStyle w:val="Heading2"/>
      </w:pPr>
      <w:r>
        <w:t xml:space="preserve">                   </w:t>
      </w:r>
      <w:bookmarkStart w:id="39" w:name="_Toc101778744"/>
      <w:r w:rsidR="00C00C62">
        <w:t xml:space="preserve">  </w:t>
      </w:r>
      <w:bookmarkEnd w:id="39"/>
      <w:r w:rsidR="00C00C62">
        <w:t>3.11 D</w:t>
      </w:r>
      <w:r w:rsidR="00C00C62">
        <w:t>isplay Contrast Test</w:t>
      </w:r>
    </w:p>
    <w:p w14:paraId="32537C90" w14:textId="65A59A4F" w:rsidR="00021908" w:rsidRDefault="0037393F" w:rsidP="00021908">
      <w:pPr>
        <w:ind w:left="1440"/>
        <w:rPr>
          <w:rFonts w:ascii="Cambria" w:hAnsi="Cambria"/>
        </w:rPr>
      </w:pPr>
      <w:r w:rsidRPr="00781BF7">
        <w:rPr>
          <w:rFonts w:ascii="Cambria" w:hAnsi="Cambria"/>
        </w:rPr>
        <w:t xml:space="preserve">Test the VDU display </w:t>
      </w:r>
      <w:r w:rsidR="0002195E">
        <w:rPr>
          <w:rFonts w:ascii="Cambria" w:hAnsi="Cambria"/>
        </w:rPr>
        <w:t>contrast test</w:t>
      </w:r>
      <w:r w:rsidRPr="00781BF7">
        <w:rPr>
          <w:rFonts w:ascii="Cambria" w:hAnsi="Cambria"/>
        </w:rPr>
        <w:t xml:space="preserve"> by the signal generator (VG-871B). Setup the signal generator to MONOSCOPE mode by select “MONOSCOPE” button on the signal generator.</w:t>
      </w:r>
    </w:p>
    <w:tbl>
      <w:tblPr>
        <w:tblpPr w:leftFromText="180" w:rightFromText="180" w:vertAnchor="text" w:horzAnchor="margin" w:tblpX="1409" w:tblpY="12"/>
        <w:tblW w:w="42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6"/>
        <w:gridCol w:w="4252"/>
      </w:tblGrid>
      <w:tr w:rsidR="00021908" w:rsidRPr="00781BF7" w14:paraId="44047EC9" w14:textId="77777777" w:rsidTr="00B11CDA">
        <w:trPr>
          <w:cantSplit/>
          <w:trHeight w:val="45"/>
          <w:tblHeader/>
        </w:trPr>
        <w:tc>
          <w:tcPr>
            <w:tcW w:w="2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F45CC" w14:textId="77777777" w:rsidR="00021908" w:rsidRPr="009F5087" w:rsidRDefault="00021908" w:rsidP="00303141">
            <w:pPr>
              <w:pStyle w:val="NoSpacing"/>
              <w:framePr w:hSpace="0" w:wrap="auto" w:vAnchor="margin" w:hAnchor="text" w:xAlign="left" w:yAlign="inline"/>
            </w:pPr>
            <w:r w:rsidRPr="009F5087">
              <w:t>Test Input</w:t>
            </w:r>
          </w:p>
        </w:tc>
        <w:tc>
          <w:tcPr>
            <w:tcW w:w="2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F55D2E" w14:textId="77777777" w:rsidR="00021908" w:rsidRPr="009F5087" w:rsidRDefault="00021908" w:rsidP="00303141">
            <w:pPr>
              <w:pStyle w:val="NoSpacing"/>
              <w:framePr w:hSpace="0" w:wrap="auto" w:vAnchor="margin" w:hAnchor="text" w:xAlign="left" w:yAlign="inline"/>
            </w:pPr>
            <w:r w:rsidRPr="009F5087">
              <w:t>Expected Result</w:t>
            </w:r>
          </w:p>
        </w:tc>
      </w:tr>
      <w:tr w:rsidR="00021908" w:rsidRPr="00781BF7" w14:paraId="632E45A3" w14:textId="77777777" w:rsidTr="00B11CDA">
        <w:trPr>
          <w:cantSplit/>
          <w:trHeight w:val="45"/>
          <w:tblHeader/>
        </w:trPr>
        <w:tc>
          <w:tcPr>
            <w:tcW w:w="2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80AD06" w14:textId="77777777" w:rsidR="00021908" w:rsidRDefault="00021908" w:rsidP="00303141">
            <w:pPr>
              <w:pStyle w:val="NoSpacing"/>
              <w:framePr w:hSpace="0" w:wrap="auto" w:vAnchor="margin" w:hAnchor="text" w:xAlign="left" w:yAlign="inline"/>
            </w:pPr>
            <w:r>
              <w:t>Contrast set to 50 (Picture:1)</w:t>
            </w:r>
          </w:p>
          <w:p w14:paraId="0DC55B77" w14:textId="77777777" w:rsidR="00021908" w:rsidRDefault="00CB5AF5" w:rsidP="00303141">
            <w:pPr>
              <w:pStyle w:val="NoSpacing"/>
              <w:framePr w:hSpace="0" w:wrap="auto" w:vAnchor="margin" w:hAnchor="text" w:xAlign="left" w:yAlign="inline"/>
              <w:rPr>
                <w:rFonts w:ascii="Cambria" w:hAnsi="Cambria"/>
              </w:rPr>
            </w:pPr>
            <w:r>
              <w:rPr>
                <w:noProof/>
              </w:rPr>
              <w:drawing>
                <wp:inline distT="0" distB="0" distL="0" distR="0" wp14:anchorId="03A56C2C" wp14:editId="6AFD1A11">
                  <wp:extent cx="2362200" cy="1369503"/>
                  <wp:effectExtent l="0" t="0" r="0" b="254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"/>
                          <a:srcRect l="11085" t="5326" r="15553" b="37961"/>
                          <a:stretch/>
                        </pic:blipFill>
                        <pic:spPr bwMode="auto">
                          <a:xfrm>
                            <a:off x="0" y="0"/>
                            <a:ext cx="2368895" cy="137338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27AAE60" w14:textId="33743FEE" w:rsidR="00E30BC6" w:rsidRPr="009F5087" w:rsidRDefault="00E30BC6" w:rsidP="00303141">
            <w:pPr>
              <w:pStyle w:val="NoSpacing"/>
              <w:framePr w:hSpace="0" w:wrap="auto" w:vAnchor="margin" w:hAnchor="text" w:xAlign="left" w:yAlign="inline"/>
            </w:pPr>
          </w:p>
        </w:tc>
        <w:tc>
          <w:tcPr>
            <w:tcW w:w="2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8061A2" w14:textId="6658478D" w:rsidR="00021908" w:rsidRPr="009F5087" w:rsidRDefault="00021908" w:rsidP="00303141">
            <w:pPr>
              <w:pStyle w:val="NoSpacing"/>
              <w:framePr w:hSpace="0" w:wrap="auto" w:vAnchor="margin" w:hAnchor="text" w:xAlign="left" w:yAlign="inline"/>
            </w:pPr>
            <w:r w:rsidRPr="009F5087">
              <w:t xml:space="preserve">Able to read the </w:t>
            </w:r>
            <w:r>
              <w:t>contrast bar level from 1 to 11</w:t>
            </w:r>
            <w:r w:rsidR="00967CF6">
              <w:t>.</w:t>
            </w:r>
          </w:p>
        </w:tc>
      </w:tr>
      <w:tr w:rsidR="00021908" w:rsidRPr="00781BF7" w14:paraId="17D30141" w14:textId="77777777" w:rsidTr="00B11CDA">
        <w:trPr>
          <w:cantSplit/>
          <w:trHeight w:val="45"/>
          <w:tblHeader/>
        </w:trPr>
        <w:tc>
          <w:tcPr>
            <w:tcW w:w="2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326A7E" w14:textId="4F3F304B" w:rsidR="00021908" w:rsidRDefault="00021908" w:rsidP="00303141">
            <w:pPr>
              <w:pStyle w:val="NoSpacing"/>
              <w:framePr w:hSpace="0" w:wrap="auto" w:vAnchor="margin" w:hAnchor="text" w:xAlign="left" w:yAlign="inline"/>
            </w:pPr>
            <w:r>
              <w:t>Contrast set to 100 (Picture:2)</w:t>
            </w:r>
          </w:p>
          <w:p w14:paraId="12467146" w14:textId="77777777" w:rsidR="00021908" w:rsidRDefault="00CB5AF5" w:rsidP="00303141">
            <w:pPr>
              <w:pStyle w:val="NoSpacing"/>
              <w:framePr w:hSpace="0" w:wrap="auto" w:vAnchor="margin" w:hAnchor="text" w:xAlign="left" w:yAlign="inline"/>
              <w:rPr>
                <w:rFonts w:ascii="Cambria" w:hAnsi="Cambria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9E9312B" wp14:editId="065C874E">
                      <wp:simplePos x="0" y="0"/>
                      <wp:positionH relativeFrom="column">
                        <wp:posOffset>1667510</wp:posOffset>
                      </wp:positionH>
                      <wp:positionV relativeFrom="paragraph">
                        <wp:posOffset>203200</wp:posOffset>
                      </wp:positionV>
                      <wp:extent cx="77470" cy="255905"/>
                      <wp:effectExtent l="25082" t="51118" r="23813" b="42862"/>
                      <wp:wrapNone/>
                      <wp:docPr id="13" name="Arrow: Down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3663310">
                                <a:off x="0" y="0"/>
                                <a:ext cx="77470" cy="255905"/>
                              </a:xfrm>
                              <a:prstGeom prst="downArrow">
                                <a:avLst>
                                  <a:gd name="adj1" fmla="val 23507"/>
                                  <a:gd name="adj2" fmla="val 87458"/>
                                </a:avLst>
                              </a:prstGeom>
                              <a:solidFill>
                                <a:srgbClr val="FF0000"/>
                              </a:solidFill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9EE8AFA" id="Arrow: Down 13" o:spid="_x0000_s1026" type="#_x0000_t67" style="position:absolute;margin-left:131.3pt;margin-top:16pt;width:6.1pt;height:20.15pt;rotation:4001311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" adj="15881,8261" fillcolor="red" strokecolor="red" strokeweight="2pt"/>
                  </w:pict>
                </mc:Fallback>
              </mc:AlternateContent>
            </w:r>
            <w:r w:rsidR="00021908">
              <w:rPr>
                <w:noProof/>
              </w:rPr>
              <w:drawing>
                <wp:inline distT="0" distB="0" distL="0" distR="0" wp14:anchorId="21BD80A1" wp14:editId="508C1B6C">
                  <wp:extent cx="2370133" cy="1381125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/>
                          <a:srcRect l="8769" t="14361" r="7529" b="20610"/>
                          <a:stretch/>
                        </pic:blipFill>
                        <pic:spPr bwMode="auto">
                          <a:xfrm>
                            <a:off x="0" y="0"/>
                            <a:ext cx="2416633" cy="140822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62C02F3" w14:textId="41CDE13B" w:rsidR="00E30BC6" w:rsidRPr="009F5087" w:rsidRDefault="00E30BC6" w:rsidP="00303141">
            <w:pPr>
              <w:pStyle w:val="NoSpacing"/>
              <w:framePr w:hSpace="0" w:wrap="auto" w:vAnchor="margin" w:hAnchor="text" w:xAlign="left" w:yAlign="inline"/>
            </w:pPr>
          </w:p>
        </w:tc>
        <w:tc>
          <w:tcPr>
            <w:tcW w:w="2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79C6F8" w14:textId="72F73FF8" w:rsidR="00021908" w:rsidRPr="009F5087" w:rsidRDefault="00021908" w:rsidP="00303141">
            <w:pPr>
              <w:pStyle w:val="NoSpacing"/>
              <w:framePr w:hSpace="0" w:wrap="auto" w:vAnchor="margin" w:hAnchor="text" w:xAlign="left" w:yAlign="inline"/>
            </w:pPr>
            <w:r>
              <w:t>Able to read the contrast bar level from 9 to 11</w:t>
            </w:r>
            <w:r w:rsidR="00CB5AF5">
              <w:t xml:space="preserve"> at red arrow mark</w:t>
            </w:r>
            <w:r w:rsidR="00967CF6">
              <w:t>.</w:t>
            </w:r>
          </w:p>
        </w:tc>
      </w:tr>
      <w:tr w:rsidR="00021908" w:rsidRPr="00781BF7" w14:paraId="345CD262" w14:textId="77777777" w:rsidTr="00B11CDA">
        <w:trPr>
          <w:cantSplit/>
          <w:trHeight w:val="45"/>
          <w:tblHeader/>
        </w:trPr>
        <w:tc>
          <w:tcPr>
            <w:tcW w:w="2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3D715" w14:textId="21AA15A4" w:rsidR="00021908" w:rsidRDefault="00021908" w:rsidP="00303141">
            <w:pPr>
              <w:pStyle w:val="NoSpacing"/>
              <w:framePr w:hSpace="0" w:wrap="auto" w:vAnchor="margin" w:hAnchor="text" w:xAlign="left" w:yAlign="inline"/>
            </w:pPr>
            <w:r>
              <w:t>Contrast set to 0 (Picture:3)</w:t>
            </w:r>
          </w:p>
          <w:p w14:paraId="427C0EAE" w14:textId="77777777" w:rsidR="00021908" w:rsidRDefault="00CB5AF5" w:rsidP="00303141">
            <w:pPr>
              <w:pStyle w:val="NoSpacing"/>
              <w:framePr w:hSpace="0" w:wrap="auto" w:vAnchor="margin" w:hAnchor="text" w:xAlign="left" w:yAlign="inline"/>
              <w:rPr>
                <w:rFonts w:ascii="Cambria" w:hAnsi="Cambria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0E5F037E" wp14:editId="6AEDC42E">
                      <wp:simplePos x="0" y="0"/>
                      <wp:positionH relativeFrom="column">
                        <wp:posOffset>1767840</wp:posOffset>
                      </wp:positionH>
                      <wp:positionV relativeFrom="paragraph">
                        <wp:posOffset>774700</wp:posOffset>
                      </wp:positionV>
                      <wp:extent cx="77470" cy="255905"/>
                      <wp:effectExtent l="25082" t="51118" r="23813" b="42862"/>
                      <wp:wrapNone/>
                      <wp:docPr id="29" name="Arrow: Down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3663310">
                                <a:off x="0" y="0"/>
                                <a:ext cx="77470" cy="255905"/>
                              </a:xfrm>
                              <a:prstGeom prst="downArrow">
                                <a:avLst>
                                  <a:gd name="adj1" fmla="val 23507"/>
                                  <a:gd name="adj2" fmla="val 87458"/>
                                </a:avLst>
                              </a:prstGeom>
                              <a:solidFill>
                                <a:srgbClr val="FF0000"/>
                              </a:solidFill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8CB02DF" id="Arrow: Down 29" o:spid="_x0000_s1026" type="#_x0000_t67" style="position:absolute;margin-left:139.2pt;margin-top:61pt;width:6.1pt;height:20.15pt;rotation:4001311fd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" adj="15881,8261" fillcolor="red" strokecolor="red" strokeweight="2pt"/>
                  </w:pict>
                </mc:Fallback>
              </mc:AlternateContent>
            </w:r>
            <w:r w:rsidR="00021908">
              <w:rPr>
                <w:noProof/>
              </w:rPr>
              <w:drawing>
                <wp:inline distT="0" distB="0" distL="0" distR="0" wp14:anchorId="596C6002" wp14:editId="3ABAEAD0">
                  <wp:extent cx="2380724" cy="1390650"/>
                  <wp:effectExtent l="0" t="0" r="635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/>
                          <a:srcRect l="16139" t="20048" r="20396" b="32827"/>
                          <a:stretch/>
                        </pic:blipFill>
                        <pic:spPr bwMode="auto">
                          <a:xfrm>
                            <a:off x="0" y="0"/>
                            <a:ext cx="2414769" cy="14105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3BF0A83" w14:textId="0FAB878E" w:rsidR="00E30BC6" w:rsidRDefault="00E30BC6" w:rsidP="00303141">
            <w:pPr>
              <w:pStyle w:val="NoSpacing"/>
              <w:framePr w:hSpace="0" w:wrap="auto" w:vAnchor="margin" w:hAnchor="text" w:xAlign="left" w:yAlign="inline"/>
            </w:pPr>
          </w:p>
        </w:tc>
        <w:tc>
          <w:tcPr>
            <w:tcW w:w="2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02FAD0" w14:textId="524619CA" w:rsidR="00021908" w:rsidRDefault="00021908" w:rsidP="00303141">
            <w:pPr>
              <w:pStyle w:val="NoSpacing"/>
              <w:framePr w:hSpace="0" w:wrap="auto" w:vAnchor="margin" w:hAnchor="text" w:xAlign="left" w:yAlign="inline"/>
            </w:pPr>
            <w:r>
              <w:t>Able to read the contrast bar level from 1 to 3</w:t>
            </w:r>
            <w:r w:rsidR="00CB5AF5">
              <w:t xml:space="preserve"> at red arrow mark</w:t>
            </w:r>
            <w:r w:rsidR="00967CF6">
              <w:t>.</w:t>
            </w:r>
          </w:p>
        </w:tc>
      </w:tr>
    </w:tbl>
    <w:p w14:paraId="2B33C4D8" w14:textId="77777777" w:rsidR="00021908" w:rsidRPr="00021908" w:rsidRDefault="00021908" w:rsidP="00021908">
      <w:pPr>
        <w:ind w:left="1440"/>
        <w:rPr>
          <w:rFonts w:ascii="Cambria" w:hAnsi="Cambria"/>
        </w:rPr>
      </w:pPr>
    </w:p>
    <w:p w14:paraId="7559BFF0" w14:textId="77777777" w:rsidR="00021908" w:rsidRDefault="00021908">
      <w:pPr>
        <w:widowControl/>
        <w:adjustRightInd/>
        <w:spacing w:before="0" w:after="0" w:line="240" w:lineRule="auto"/>
        <w:jc w:val="left"/>
        <w:textAlignment w:val="auto"/>
        <w:rPr>
          <w:rFonts w:ascii="Cambria" w:hAnsi="Cambria"/>
          <w:b/>
          <w:bCs/>
          <w:noProof/>
        </w:rPr>
      </w:pPr>
      <w:r>
        <w:rPr>
          <w:rFonts w:ascii="Cambria" w:hAnsi="Cambria"/>
          <w:b/>
          <w:bCs/>
          <w:noProof/>
        </w:rPr>
        <w:br w:type="page"/>
      </w:r>
    </w:p>
    <w:p w14:paraId="1FC12841" w14:textId="6E135788" w:rsidR="002747B6" w:rsidRPr="00021908" w:rsidRDefault="00014908" w:rsidP="00163F84">
      <w:pPr>
        <w:pStyle w:val="Heading2"/>
      </w:pPr>
      <w:r w:rsidRPr="00021908">
        <w:lastRenderedPageBreak/>
        <w:t xml:space="preserve">               </w:t>
      </w:r>
      <w:r w:rsidR="002A44C7" w:rsidRPr="00021908">
        <w:t xml:space="preserve"> </w:t>
      </w:r>
      <w:bookmarkStart w:id="40" w:name="_Toc101778745"/>
      <w:r w:rsidR="004E6CE4">
        <w:t xml:space="preserve">    </w:t>
      </w:r>
      <w:r w:rsidR="00FA4BDC">
        <w:t>3.12</w:t>
      </w:r>
      <w:r w:rsidR="00AB53FA" w:rsidRPr="00021908">
        <w:t xml:space="preserve"> </w:t>
      </w:r>
      <w:r w:rsidR="00323F57" w:rsidRPr="00021908">
        <w:t>Display Brightness Test</w:t>
      </w:r>
      <w:bookmarkEnd w:id="40"/>
    </w:p>
    <w:p w14:paraId="5C0DF612" w14:textId="74EC209B" w:rsidR="002A44C7" w:rsidRPr="00781BF7" w:rsidRDefault="002A44C7" w:rsidP="002A44C7">
      <w:pPr>
        <w:ind w:left="1440"/>
        <w:rPr>
          <w:rFonts w:ascii="Cambria" w:hAnsi="Cambria"/>
        </w:rPr>
      </w:pPr>
      <w:r w:rsidRPr="00781BF7">
        <w:rPr>
          <w:rFonts w:ascii="Cambria" w:hAnsi="Cambria"/>
        </w:rPr>
        <w:t>Test the VDU</w:t>
      </w:r>
      <w:r w:rsidR="00382CD1">
        <w:rPr>
          <w:rFonts w:ascii="Cambria" w:hAnsi="Cambria"/>
        </w:rPr>
        <w:t xml:space="preserve"> B3</w:t>
      </w:r>
      <w:r w:rsidRPr="00781BF7">
        <w:rPr>
          <w:rFonts w:ascii="Cambria" w:hAnsi="Cambria"/>
        </w:rPr>
        <w:t xml:space="preserve"> display </w:t>
      </w:r>
      <w:r w:rsidR="0002195E">
        <w:rPr>
          <w:rFonts w:ascii="Cambria" w:hAnsi="Cambria"/>
        </w:rPr>
        <w:t>Brightness test</w:t>
      </w:r>
      <w:r w:rsidRPr="00781BF7">
        <w:rPr>
          <w:rFonts w:ascii="Cambria" w:hAnsi="Cambria"/>
        </w:rPr>
        <w:t xml:space="preserve"> by the signal generator (VG-871B). Setup the signal generator to </w:t>
      </w:r>
      <w:r w:rsidR="00041913">
        <w:rPr>
          <w:rFonts w:ascii="Cambria" w:hAnsi="Cambria"/>
        </w:rPr>
        <w:t xml:space="preserve">COLOUR </w:t>
      </w:r>
      <w:r w:rsidRPr="00781BF7">
        <w:rPr>
          <w:rFonts w:ascii="Cambria" w:hAnsi="Cambria"/>
        </w:rPr>
        <w:t>mode by select “</w:t>
      </w:r>
      <w:r w:rsidR="00041913">
        <w:rPr>
          <w:rFonts w:ascii="Cambria" w:hAnsi="Cambria"/>
        </w:rPr>
        <w:t>WHITE</w:t>
      </w:r>
      <w:r w:rsidRPr="00781BF7">
        <w:rPr>
          <w:rFonts w:ascii="Cambria" w:hAnsi="Cambria"/>
        </w:rPr>
        <w:t>” button on the signal generator.</w:t>
      </w:r>
      <w:r w:rsidR="0002195E">
        <w:rPr>
          <w:rFonts w:ascii="Cambria" w:hAnsi="Cambria"/>
        </w:rPr>
        <w:t xml:space="preserve"> Use the Luminous meter to measure the luminance level of VDU B3 LCD display.  </w:t>
      </w:r>
    </w:p>
    <w:tbl>
      <w:tblPr>
        <w:tblpPr w:leftFromText="180" w:rightFromText="180" w:vertAnchor="text" w:horzAnchor="margin" w:tblpX="1409" w:tblpY="12"/>
        <w:tblW w:w="427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0"/>
        <w:gridCol w:w="3941"/>
      </w:tblGrid>
      <w:tr w:rsidR="002A44C7" w:rsidRPr="00781BF7" w14:paraId="7FC08E0D" w14:textId="77777777" w:rsidTr="00C77ABF">
        <w:trPr>
          <w:cantSplit/>
          <w:trHeight w:val="45"/>
          <w:tblHeader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5EF73" w14:textId="77777777" w:rsidR="002A44C7" w:rsidRPr="009F5087" w:rsidRDefault="002A44C7" w:rsidP="00303141">
            <w:pPr>
              <w:pStyle w:val="NoSpacing"/>
              <w:framePr w:hSpace="0" w:wrap="auto" w:vAnchor="margin" w:hAnchor="text" w:xAlign="left" w:yAlign="inline"/>
            </w:pPr>
            <w:r w:rsidRPr="009F5087">
              <w:t>Test Input</w:t>
            </w:r>
          </w:p>
        </w:tc>
        <w:tc>
          <w:tcPr>
            <w:tcW w:w="2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FE492" w14:textId="6CA598E8" w:rsidR="002A44C7" w:rsidRPr="009F5087" w:rsidRDefault="002A44C7" w:rsidP="00303141">
            <w:pPr>
              <w:pStyle w:val="NoSpacing"/>
              <w:framePr w:hSpace="0" w:wrap="auto" w:vAnchor="margin" w:hAnchor="text" w:xAlign="left" w:yAlign="inline"/>
            </w:pPr>
            <w:r w:rsidRPr="009F5087">
              <w:t>Expected Result</w:t>
            </w:r>
          </w:p>
        </w:tc>
      </w:tr>
      <w:tr w:rsidR="002A44C7" w:rsidRPr="00781BF7" w14:paraId="6FBE3BA2" w14:textId="77777777" w:rsidTr="0006085D">
        <w:trPr>
          <w:cantSplit/>
          <w:trHeight w:val="45"/>
          <w:tblHeader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9AEF1" w14:textId="257DC9BA" w:rsidR="002A44C7" w:rsidRDefault="00F90CE7" w:rsidP="00303141">
            <w:pPr>
              <w:pStyle w:val="NoSpacing"/>
              <w:framePr w:hSpace="0" w:wrap="auto" w:vAnchor="margin" w:hAnchor="text" w:xAlign="left" w:yAlign="inline"/>
            </w:pPr>
            <w:r>
              <w:t>brightness</w:t>
            </w:r>
            <w:r w:rsidR="002A44C7">
              <w:t xml:space="preserve"> set to </w:t>
            </w:r>
            <w:r w:rsidR="000C5A49">
              <w:t xml:space="preserve">0 </w:t>
            </w:r>
          </w:p>
          <w:p w14:paraId="667426D0" w14:textId="313763E3" w:rsidR="00E30BC6" w:rsidRDefault="00947222" w:rsidP="00303141">
            <w:pPr>
              <w:pStyle w:val="NoSpacing"/>
              <w:framePr w:hSpace="0" w:wrap="auto" w:vAnchor="margin" w:hAnchor="text" w:xAlign="left" w:yAlign="inline"/>
              <w:rPr>
                <w:rFonts w:ascii="Cambria" w:hAnsi="Cambria"/>
              </w:rPr>
            </w:pPr>
            <w:r>
              <w:rPr>
                <w:noProof/>
              </w:rPr>
              <w:drawing>
                <wp:inline distT="0" distB="0" distL="0" distR="0" wp14:anchorId="34FFCFAF" wp14:editId="0FADA8AB">
                  <wp:extent cx="2370462" cy="1440000"/>
                  <wp:effectExtent l="0" t="0" r="0" b="825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/>
                          <a:srcRect l="13231" t="15877" r="15981" b="26787"/>
                          <a:stretch/>
                        </pic:blipFill>
                        <pic:spPr bwMode="auto">
                          <a:xfrm>
                            <a:off x="0" y="0"/>
                            <a:ext cx="2370462" cy="144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91680D6" w14:textId="31ECDA01" w:rsidR="001C1936" w:rsidRPr="009F5087" w:rsidRDefault="001C1936" w:rsidP="00303141">
            <w:pPr>
              <w:pStyle w:val="NoSpacing"/>
              <w:framePr w:hSpace="0" w:wrap="auto" w:vAnchor="margin" w:hAnchor="text" w:xAlign="left" w:yAlign="inline"/>
            </w:pPr>
          </w:p>
        </w:tc>
        <w:tc>
          <w:tcPr>
            <w:tcW w:w="2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9CF245" w14:textId="77777777" w:rsidR="004E755C" w:rsidRDefault="004E755C" w:rsidP="00303141">
            <w:pPr>
              <w:pStyle w:val="NoSpacing"/>
              <w:framePr w:hSpace="0" w:wrap="auto" w:vAnchor="margin" w:hAnchor="text" w:xAlign="left" w:yAlign="inline"/>
              <w:rPr>
                <w:noProof/>
              </w:rPr>
            </w:pPr>
          </w:p>
          <w:p w14:paraId="0F594BD1" w14:textId="182356E8" w:rsidR="002A44C7" w:rsidRPr="009F5087" w:rsidRDefault="00303D39" w:rsidP="00303141">
            <w:pPr>
              <w:pStyle w:val="NoSpacing"/>
              <w:framePr w:hSpace="0" w:wrap="auto" w:vAnchor="margin" w:hAnchor="text" w:xAlign="left" w:yAlign="inline"/>
            </w:pPr>
            <w:r>
              <w:rPr>
                <w:noProof/>
              </w:rPr>
              <w:drawing>
                <wp:inline distT="0" distB="0" distL="0" distR="0" wp14:anchorId="46CD88DD" wp14:editId="76BDEFF0">
                  <wp:extent cx="589831" cy="1420495"/>
                  <wp:effectExtent l="0" t="0" r="127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7"/>
                          <a:srcRect l="7765" t="14309" r="48471" b="6643"/>
                          <a:stretch/>
                        </pic:blipFill>
                        <pic:spPr bwMode="auto">
                          <a:xfrm>
                            <a:off x="0" y="0"/>
                            <a:ext cx="590811" cy="142285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r w:rsidR="0006085D">
              <w:t xml:space="preserve">  </w:t>
            </w:r>
            <w:r w:rsidR="00947222">
              <w:t>2</w:t>
            </w:r>
            <w:r>
              <w:t>3</w:t>
            </w:r>
            <w:r w:rsidR="0006085D">
              <w:t xml:space="preserve"> </w:t>
            </w:r>
            <w:r>
              <w:t>Lux</w:t>
            </w:r>
          </w:p>
        </w:tc>
      </w:tr>
      <w:tr w:rsidR="002A44C7" w:rsidRPr="00781BF7" w14:paraId="5D5C41D5" w14:textId="77777777" w:rsidTr="00C77ABF">
        <w:trPr>
          <w:cantSplit/>
          <w:trHeight w:val="45"/>
          <w:tblHeader/>
        </w:trPr>
        <w:tc>
          <w:tcPr>
            <w:tcW w:w="2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B13B5" w14:textId="63674FAA" w:rsidR="002A44C7" w:rsidRDefault="00F90CE7" w:rsidP="00303141">
            <w:pPr>
              <w:pStyle w:val="NoSpacing"/>
              <w:framePr w:hSpace="0" w:wrap="auto" w:vAnchor="margin" w:hAnchor="text" w:xAlign="left" w:yAlign="inline"/>
            </w:pPr>
            <w:r>
              <w:t>Brightness set</w:t>
            </w:r>
            <w:r w:rsidR="002A44C7">
              <w:t xml:space="preserve"> to 100 </w:t>
            </w:r>
          </w:p>
          <w:p w14:paraId="2058BDF9" w14:textId="42F314B7" w:rsidR="00E30BC6" w:rsidRDefault="00947222" w:rsidP="00303141">
            <w:pPr>
              <w:pStyle w:val="NoSpacing"/>
              <w:framePr w:hSpace="0" w:wrap="auto" w:vAnchor="margin" w:hAnchor="text" w:xAlign="left" w:yAlign="inline"/>
              <w:rPr>
                <w:rFonts w:ascii="Cambria" w:hAnsi="Cambria"/>
              </w:rPr>
            </w:pPr>
            <w:r>
              <w:rPr>
                <w:noProof/>
              </w:rPr>
              <w:drawing>
                <wp:inline distT="0" distB="0" distL="0" distR="0" wp14:anchorId="026E806F" wp14:editId="10FF6237">
                  <wp:extent cx="2362282" cy="139065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l="17086" t="16067" r="12950" b="29017"/>
                          <a:stretch/>
                        </pic:blipFill>
                        <pic:spPr bwMode="auto">
                          <a:xfrm>
                            <a:off x="0" y="0"/>
                            <a:ext cx="2371149" cy="13958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002A438" w14:textId="42287346" w:rsidR="00E30BC6" w:rsidRPr="009F5087" w:rsidRDefault="00E30BC6" w:rsidP="00303141">
            <w:pPr>
              <w:pStyle w:val="NoSpacing"/>
              <w:framePr w:hSpace="0" w:wrap="auto" w:vAnchor="margin" w:hAnchor="text" w:xAlign="left" w:yAlign="inline"/>
            </w:pPr>
          </w:p>
        </w:tc>
        <w:tc>
          <w:tcPr>
            <w:tcW w:w="2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2E79D" w14:textId="70B2994F" w:rsidR="002A44C7" w:rsidRPr="009F5087" w:rsidRDefault="00303D39" w:rsidP="00303141">
            <w:pPr>
              <w:pStyle w:val="NoSpacing"/>
              <w:framePr w:hSpace="0" w:wrap="auto" w:vAnchor="margin" w:hAnchor="text" w:xAlign="left" w:yAlign="inline"/>
            </w:pPr>
            <w:r>
              <w:rPr>
                <w:noProof/>
              </w:rPr>
              <w:drawing>
                <wp:inline distT="0" distB="0" distL="0" distR="0" wp14:anchorId="7E91979E" wp14:editId="4300C07D">
                  <wp:extent cx="553085" cy="1438674"/>
                  <wp:effectExtent l="0" t="0" r="0" b="952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9"/>
                          <a:srcRect l="23141" t="19059" r="42118" b="13167"/>
                          <a:stretch/>
                        </pic:blipFill>
                        <pic:spPr bwMode="auto">
                          <a:xfrm>
                            <a:off x="0" y="0"/>
                            <a:ext cx="553595" cy="144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r w:rsidR="0006085D">
              <w:t xml:space="preserve">  </w:t>
            </w:r>
            <w:r w:rsidR="00947222">
              <w:t>5</w:t>
            </w:r>
            <w:r>
              <w:t>44</w:t>
            </w:r>
            <w:r w:rsidR="0006085D">
              <w:t xml:space="preserve"> </w:t>
            </w:r>
            <w:r>
              <w:t>LUX</w:t>
            </w:r>
          </w:p>
        </w:tc>
      </w:tr>
    </w:tbl>
    <w:p w14:paraId="214B4529" w14:textId="523D0D98" w:rsidR="00323F57" w:rsidRDefault="00323F57" w:rsidP="002A44C7"/>
    <w:p w14:paraId="13A9DE84" w14:textId="2FDAA05A" w:rsidR="002A44C7" w:rsidRDefault="002A44C7" w:rsidP="002A44C7"/>
    <w:p w14:paraId="7DF929B6" w14:textId="4263722A" w:rsidR="00E30BC6" w:rsidRDefault="002A44C7" w:rsidP="002A44C7">
      <w:pPr>
        <w:rPr>
          <w:noProof/>
        </w:rPr>
      </w:pPr>
      <w:r>
        <w:rPr>
          <w:noProof/>
        </w:rPr>
        <w:t xml:space="preserve">                                          </w:t>
      </w:r>
    </w:p>
    <w:p w14:paraId="41D91CFF" w14:textId="661BB980" w:rsidR="002A44C7" w:rsidRDefault="002A44C7" w:rsidP="002A44C7">
      <w:pPr>
        <w:rPr>
          <w:noProof/>
        </w:rPr>
      </w:pPr>
    </w:p>
    <w:p w14:paraId="50A84940" w14:textId="087D368B" w:rsidR="00E30BC6" w:rsidRDefault="00E30BC6" w:rsidP="002A44C7">
      <w:pPr>
        <w:rPr>
          <w:noProof/>
        </w:rPr>
      </w:pPr>
    </w:p>
    <w:p w14:paraId="46A22765" w14:textId="55CE30AC" w:rsidR="00E30BC6" w:rsidRDefault="00E30BC6" w:rsidP="002A44C7">
      <w:pPr>
        <w:rPr>
          <w:noProof/>
        </w:rPr>
      </w:pPr>
    </w:p>
    <w:p w14:paraId="622E0E4C" w14:textId="1BE77552" w:rsidR="00E30BC6" w:rsidRDefault="00E30BC6" w:rsidP="002A44C7">
      <w:pPr>
        <w:rPr>
          <w:noProof/>
        </w:rPr>
      </w:pPr>
    </w:p>
    <w:p w14:paraId="198C79FF" w14:textId="3D30EFBF" w:rsidR="00E30BC6" w:rsidRDefault="00E30BC6" w:rsidP="002A44C7">
      <w:pPr>
        <w:rPr>
          <w:noProof/>
        </w:rPr>
      </w:pPr>
    </w:p>
    <w:p w14:paraId="196A5080" w14:textId="75099BB3" w:rsidR="00E30BC6" w:rsidRDefault="00E30BC6" w:rsidP="002A44C7"/>
    <w:p w14:paraId="0CA727DA" w14:textId="03B0998F" w:rsidR="001C1936" w:rsidRDefault="001C1936" w:rsidP="002A44C7"/>
    <w:p w14:paraId="28FFC1BE" w14:textId="77777777" w:rsidR="001C1936" w:rsidRDefault="001C1936" w:rsidP="002A44C7"/>
    <w:p w14:paraId="2A2DEE23" w14:textId="471C9392" w:rsidR="001C1936" w:rsidRDefault="009E61E1" w:rsidP="001C1936">
      <w:pPr>
        <w:rPr>
          <w:noProof/>
        </w:rPr>
      </w:pPr>
      <w:r>
        <w:rPr>
          <w:noProof/>
        </w:rPr>
        <w:t xml:space="preserve"> </w:t>
      </w:r>
      <w:bookmarkStart w:id="41" w:name="_Toc101623076"/>
    </w:p>
    <w:p w14:paraId="2E562FD1" w14:textId="3B752E5B" w:rsidR="001C1936" w:rsidRDefault="001C1936" w:rsidP="001C1936">
      <w:pPr>
        <w:rPr>
          <w:noProof/>
        </w:rPr>
      </w:pPr>
    </w:p>
    <w:p w14:paraId="19803333" w14:textId="6638F2B5" w:rsidR="001C1936" w:rsidRDefault="001C1936" w:rsidP="001C1936">
      <w:pPr>
        <w:rPr>
          <w:noProof/>
        </w:rPr>
      </w:pPr>
    </w:p>
    <w:p w14:paraId="31C3F906" w14:textId="21ABCAEE" w:rsidR="001C1936" w:rsidRDefault="001C1936" w:rsidP="001C1936">
      <w:pPr>
        <w:rPr>
          <w:noProof/>
        </w:rPr>
      </w:pPr>
    </w:p>
    <w:p w14:paraId="5694C03C" w14:textId="239FAB58" w:rsidR="00041913" w:rsidRDefault="00041913" w:rsidP="001C1936">
      <w:pPr>
        <w:rPr>
          <w:noProof/>
        </w:rPr>
      </w:pPr>
    </w:p>
    <w:p w14:paraId="3F7D17E0" w14:textId="77777777" w:rsidR="00041913" w:rsidRDefault="00041913" w:rsidP="001C1936">
      <w:pPr>
        <w:rPr>
          <w:noProof/>
        </w:rPr>
      </w:pPr>
    </w:p>
    <w:p w14:paraId="00BBC3F4" w14:textId="77777777" w:rsidR="001C1936" w:rsidRDefault="001C1936" w:rsidP="00B11CDA">
      <w:pPr>
        <w:rPr>
          <w:noProof/>
        </w:rPr>
      </w:pPr>
    </w:p>
    <w:p w14:paraId="718A1360" w14:textId="3C2292C4" w:rsidR="000159CB" w:rsidRPr="005713F3" w:rsidRDefault="001C1936" w:rsidP="005713F3">
      <w:pPr>
        <w:pStyle w:val="Heading2"/>
        <w:rPr>
          <w:rFonts w:ascii="Cambria" w:hAnsi="Cambria"/>
          <w:bCs/>
        </w:rPr>
      </w:pPr>
      <w:r>
        <w:rPr>
          <w:noProof/>
        </w:rPr>
        <w:lastRenderedPageBreak/>
        <w:t xml:space="preserve">                   </w:t>
      </w:r>
      <w:bookmarkStart w:id="42" w:name="_Toc101778746"/>
      <w:r w:rsidR="00FA4BDC">
        <w:rPr>
          <w:noProof/>
        </w:rPr>
        <w:t>3.13</w:t>
      </w:r>
      <w:r w:rsidR="00AB53FA">
        <w:rPr>
          <w:noProof/>
        </w:rPr>
        <w:t xml:space="preserve"> </w:t>
      </w:r>
      <w:r w:rsidR="009E61E1">
        <w:rPr>
          <w:noProof/>
        </w:rPr>
        <w:t xml:space="preserve"> </w:t>
      </w:r>
      <w:r w:rsidR="00B338F9">
        <w:rPr>
          <w:noProof/>
        </w:rPr>
        <w:t>VDU IO operation test</w:t>
      </w:r>
      <w:bookmarkEnd w:id="41"/>
      <w:bookmarkEnd w:id="42"/>
      <w:r w:rsidR="000159CB">
        <w:rPr>
          <w:rFonts w:ascii="Cambria" w:hAnsi="Cambria"/>
        </w:rPr>
        <w:t xml:space="preserve">       </w:t>
      </w:r>
      <w:r w:rsidR="005713F3">
        <w:rPr>
          <w:rFonts w:ascii="Cambria" w:hAnsi="Cambria"/>
        </w:rPr>
        <w:t xml:space="preserve">                                </w:t>
      </w:r>
    </w:p>
    <w:p w14:paraId="2D53C2B9" w14:textId="27476AEF" w:rsidR="0037393F" w:rsidRPr="00AD33E5" w:rsidRDefault="0037393F" w:rsidP="005713F3">
      <w:pPr>
        <w:ind w:left="1440"/>
        <w:rPr>
          <w:rFonts w:ascii="Cambria" w:hAnsi="Cambria"/>
          <w:b/>
          <w:bCs/>
        </w:rPr>
      </w:pPr>
      <w:bookmarkStart w:id="43" w:name="_Toc100565025"/>
      <w:r w:rsidRPr="00AD33E5">
        <w:rPr>
          <w:rFonts w:ascii="Cambria" w:hAnsi="Cambria"/>
          <w:b/>
          <w:bCs/>
        </w:rPr>
        <w:t>Panel Discrete Input Button Test</w:t>
      </w:r>
      <w:bookmarkEnd w:id="43"/>
    </w:p>
    <w:p w14:paraId="32B5B22A" w14:textId="719329F5" w:rsidR="009E0785" w:rsidRDefault="005713F3" w:rsidP="00C00C62">
      <w:pPr>
        <w:spacing w:before="0" w:after="0" w:line="276" w:lineRule="auto"/>
        <w:ind w:left="1440"/>
        <w:rPr>
          <w:rFonts w:ascii="Cambria" w:hAnsi="Cambria"/>
        </w:rPr>
      </w:pPr>
      <w:r>
        <w:rPr>
          <w:rFonts w:ascii="Cambria" w:hAnsi="Cambria"/>
        </w:rPr>
        <w:t xml:space="preserve">On the PC control </w:t>
      </w:r>
      <w:r w:rsidR="009660B9">
        <w:rPr>
          <w:rFonts w:ascii="Cambria" w:hAnsi="Cambria"/>
        </w:rPr>
        <w:t xml:space="preserve">button </w:t>
      </w:r>
      <w:r>
        <w:rPr>
          <w:rFonts w:ascii="Cambria" w:hAnsi="Cambria"/>
        </w:rPr>
        <w:t>software</w:t>
      </w:r>
      <w:r w:rsidR="009660B9">
        <w:rPr>
          <w:rFonts w:ascii="Cambria" w:hAnsi="Cambria"/>
        </w:rPr>
        <w:t xml:space="preserve"> </w:t>
      </w:r>
      <w:r>
        <w:rPr>
          <w:rFonts w:ascii="Cambria" w:hAnsi="Cambria"/>
        </w:rPr>
        <w:t>(Figure 1) to test the VDU B3, consists 9 input buttons. To conduct the functional test and record the results (Appendix 2)</w:t>
      </w:r>
      <w:r w:rsidR="00675A24">
        <w:rPr>
          <w:rFonts w:ascii="Cambria" w:hAnsi="Cambria"/>
        </w:rPr>
        <w:t>.</w:t>
      </w:r>
    </w:p>
    <w:p w14:paraId="6CDA15FF" w14:textId="77777777" w:rsidR="009660B9" w:rsidRPr="00AD33E5" w:rsidRDefault="009660B9" w:rsidP="001C1936">
      <w:pPr>
        <w:spacing w:before="0" w:after="0" w:line="240" w:lineRule="auto"/>
        <w:rPr>
          <w:rFonts w:ascii="Cambria" w:hAnsi="Cambria"/>
        </w:rPr>
      </w:pPr>
    </w:p>
    <w:tbl>
      <w:tblPr>
        <w:tblpPr w:leftFromText="180" w:rightFromText="180" w:vertAnchor="text" w:horzAnchor="margin" w:tblpX="1404" w:tblpY="12"/>
        <w:tblW w:w="407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89"/>
        <w:gridCol w:w="3844"/>
      </w:tblGrid>
      <w:tr w:rsidR="0037393F" w:rsidRPr="00861D7A" w14:paraId="41EAB942" w14:textId="77777777" w:rsidTr="00CB199C">
        <w:trPr>
          <w:cantSplit/>
          <w:trHeight w:val="47"/>
          <w:tblHeader/>
        </w:trPr>
        <w:tc>
          <w:tcPr>
            <w:tcW w:w="2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3A4978" w14:textId="77777777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</w:rPr>
            </w:pPr>
            <w:r w:rsidRPr="00303141">
              <w:rPr>
                <w:rFonts w:cs="Arial"/>
              </w:rPr>
              <w:t>Test Input</w:t>
            </w:r>
          </w:p>
        </w:tc>
        <w:tc>
          <w:tcPr>
            <w:tcW w:w="2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155F0" w14:textId="77777777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</w:rPr>
            </w:pPr>
            <w:r w:rsidRPr="00303141">
              <w:rPr>
                <w:rFonts w:cs="Arial"/>
              </w:rPr>
              <w:t>Expected Result</w:t>
            </w:r>
          </w:p>
        </w:tc>
      </w:tr>
      <w:tr w:rsidR="0037393F" w:rsidRPr="00861D7A" w14:paraId="51BE345C" w14:textId="77777777" w:rsidTr="00CB199C">
        <w:trPr>
          <w:cantSplit/>
          <w:trHeight w:val="47"/>
          <w:tblHeader/>
        </w:trPr>
        <w:tc>
          <w:tcPr>
            <w:tcW w:w="2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1EBB2" w14:textId="384CB82F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 xml:space="preserve">Press the Button 1 </w:t>
            </w:r>
            <w:r w:rsidR="009E0785" w:rsidRPr="00303141">
              <w:rPr>
                <w:rFonts w:cs="Arial"/>
                <w:b w:val="0"/>
                <w:bCs w:val="0"/>
              </w:rPr>
              <w:t>(Front view)</w:t>
            </w:r>
          </w:p>
        </w:tc>
        <w:tc>
          <w:tcPr>
            <w:tcW w:w="2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BF9E2" w14:textId="793423FA" w:rsidR="0037393F" w:rsidRPr="00303141" w:rsidRDefault="009E0785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Current video change to Front view</w:t>
            </w:r>
          </w:p>
        </w:tc>
      </w:tr>
      <w:tr w:rsidR="0037393F" w:rsidRPr="00861D7A" w14:paraId="1F266862" w14:textId="77777777" w:rsidTr="00CB199C">
        <w:trPr>
          <w:cantSplit/>
          <w:trHeight w:val="322"/>
          <w:tblHeader/>
        </w:trPr>
        <w:tc>
          <w:tcPr>
            <w:tcW w:w="2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B7E6C" w14:textId="2C5BAF56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Press the Button 2</w:t>
            </w:r>
            <w:r w:rsidR="009E0785" w:rsidRPr="00303141">
              <w:rPr>
                <w:rFonts w:cs="Arial"/>
                <w:b w:val="0"/>
                <w:bCs w:val="0"/>
              </w:rPr>
              <w:t xml:space="preserve"> (Rear view)</w:t>
            </w:r>
          </w:p>
        </w:tc>
        <w:tc>
          <w:tcPr>
            <w:tcW w:w="2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5DB646" w14:textId="6B29807D" w:rsidR="0037393F" w:rsidRPr="00303141" w:rsidRDefault="009E0785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Current video change to Rear view</w:t>
            </w:r>
          </w:p>
        </w:tc>
      </w:tr>
      <w:tr w:rsidR="0037393F" w:rsidRPr="00861D7A" w14:paraId="2A248B13" w14:textId="77777777" w:rsidTr="00CB199C">
        <w:trPr>
          <w:cantSplit/>
          <w:trHeight w:val="47"/>
          <w:tblHeader/>
        </w:trPr>
        <w:tc>
          <w:tcPr>
            <w:tcW w:w="2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F3FFC" w14:textId="621AE563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Press the Button 3</w:t>
            </w:r>
            <w:r w:rsidR="009E0785" w:rsidRPr="00303141">
              <w:rPr>
                <w:rFonts w:cs="Arial"/>
                <w:b w:val="0"/>
                <w:bCs w:val="0"/>
              </w:rPr>
              <w:t>(IR Illuminator)</w:t>
            </w:r>
          </w:p>
        </w:tc>
        <w:tc>
          <w:tcPr>
            <w:tcW w:w="2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C66BDA" w14:textId="1C970D79" w:rsidR="0037393F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 xml:space="preserve">IR </w:t>
            </w:r>
            <w:r w:rsidR="0037393F" w:rsidRPr="00303141">
              <w:rPr>
                <w:rFonts w:cs="Arial"/>
                <w:b w:val="0"/>
                <w:bCs w:val="0"/>
              </w:rPr>
              <w:t>able to control by this button</w:t>
            </w:r>
          </w:p>
        </w:tc>
      </w:tr>
      <w:tr w:rsidR="00A84A2A" w:rsidRPr="00861D7A" w14:paraId="2CC4716B" w14:textId="77777777" w:rsidTr="00CB199C">
        <w:trPr>
          <w:cantSplit/>
          <w:trHeight w:val="47"/>
          <w:tblHeader/>
        </w:trPr>
        <w:tc>
          <w:tcPr>
            <w:tcW w:w="2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81B90" w14:textId="523395F2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Press the Button 4 (NUC)</w:t>
            </w:r>
          </w:p>
        </w:tc>
        <w:tc>
          <w:tcPr>
            <w:tcW w:w="2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63DFB" w14:textId="7991B4EA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NUC icon existed on the LCD screen</w:t>
            </w:r>
          </w:p>
        </w:tc>
      </w:tr>
      <w:tr w:rsidR="00A84A2A" w:rsidRPr="00861D7A" w14:paraId="7C902D98" w14:textId="77777777" w:rsidTr="00CB199C">
        <w:trPr>
          <w:cantSplit/>
          <w:trHeight w:val="47"/>
          <w:tblHeader/>
        </w:trPr>
        <w:tc>
          <w:tcPr>
            <w:tcW w:w="2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3FE84C" w14:textId="77777777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Press the Button 5 (NVG)</w:t>
            </w:r>
          </w:p>
        </w:tc>
        <w:tc>
          <w:tcPr>
            <w:tcW w:w="2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BF5798" w14:textId="77777777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NVG function activated</w:t>
            </w:r>
          </w:p>
        </w:tc>
      </w:tr>
      <w:tr w:rsidR="00A84A2A" w:rsidRPr="00861D7A" w14:paraId="2BC188A2" w14:textId="77777777" w:rsidTr="00CB199C">
        <w:trPr>
          <w:cantSplit/>
          <w:trHeight w:val="47"/>
          <w:tblHeader/>
        </w:trPr>
        <w:tc>
          <w:tcPr>
            <w:tcW w:w="2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21615" w14:textId="1FBA66BB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Press the Button 6 (-)</w:t>
            </w:r>
          </w:p>
        </w:tc>
        <w:tc>
          <w:tcPr>
            <w:tcW w:w="2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5F2D5" w14:textId="2BBE23CD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Selection for LCD dimmer</w:t>
            </w:r>
          </w:p>
        </w:tc>
      </w:tr>
      <w:tr w:rsidR="00A84A2A" w:rsidRPr="00861D7A" w14:paraId="6A7C0F44" w14:textId="77777777" w:rsidTr="00CB199C">
        <w:trPr>
          <w:cantSplit/>
          <w:trHeight w:val="47"/>
          <w:tblHeader/>
        </w:trPr>
        <w:tc>
          <w:tcPr>
            <w:tcW w:w="2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36B9E" w14:textId="7590453A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Press the Button 7 (+)</w:t>
            </w:r>
          </w:p>
        </w:tc>
        <w:tc>
          <w:tcPr>
            <w:tcW w:w="2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47227" w14:textId="2D8D025D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 xml:space="preserve">Selection for LCD brightness. </w:t>
            </w:r>
          </w:p>
        </w:tc>
      </w:tr>
      <w:tr w:rsidR="00A84A2A" w:rsidRPr="00861D7A" w14:paraId="5D74152B" w14:textId="77777777" w:rsidTr="00CB199C">
        <w:trPr>
          <w:cantSplit/>
          <w:trHeight w:val="47"/>
          <w:tblHeader/>
        </w:trPr>
        <w:tc>
          <w:tcPr>
            <w:tcW w:w="2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62A063" w14:textId="3F267DE2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Press the Button 8 (Menu)</w:t>
            </w:r>
          </w:p>
        </w:tc>
        <w:tc>
          <w:tcPr>
            <w:tcW w:w="2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AFB308" w14:textId="699853C6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To select the menu -Function Setting</w:t>
            </w:r>
          </w:p>
        </w:tc>
      </w:tr>
      <w:tr w:rsidR="00A84A2A" w:rsidRPr="00861D7A" w14:paraId="51F5CA2F" w14:textId="77777777" w:rsidTr="00CB199C">
        <w:trPr>
          <w:cantSplit/>
          <w:trHeight w:val="47"/>
          <w:tblHeader/>
        </w:trPr>
        <w:tc>
          <w:tcPr>
            <w:tcW w:w="2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5CF59A" w14:textId="77777777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Press the Button 9 (Power ON/OFF)</w:t>
            </w:r>
          </w:p>
        </w:tc>
        <w:tc>
          <w:tcPr>
            <w:tcW w:w="2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6ECC4" w14:textId="77777777" w:rsidR="00A84A2A" w:rsidRPr="00303141" w:rsidRDefault="00A84A2A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Press 2 sec to power off the VDUB3</w:t>
            </w:r>
          </w:p>
        </w:tc>
      </w:tr>
    </w:tbl>
    <w:p w14:paraId="031F219D" w14:textId="77777777" w:rsidR="00F05CA7" w:rsidRDefault="00F05CA7" w:rsidP="0037393F">
      <w:pPr>
        <w:pStyle w:val="Caption"/>
        <w:jc w:val="center"/>
        <w:rPr>
          <w:rFonts w:ascii="Cambria" w:hAnsi="Cambria"/>
        </w:rPr>
      </w:pPr>
      <w:bookmarkStart w:id="44" w:name="_Toc100655540"/>
    </w:p>
    <w:p w14:paraId="5D5A42A4" w14:textId="5C5945F8" w:rsidR="0037393F" w:rsidRDefault="0037393F" w:rsidP="0037393F">
      <w:pPr>
        <w:pStyle w:val="Caption"/>
        <w:jc w:val="center"/>
        <w:rPr>
          <w:rFonts w:ascii="Cambria" w:hAnsi="Cambria"/>
        </w:rPr>
      </w:pPr>
      <w:r w:rsidRPr="00861D7A">
        <w:rPr>
          <w:rFonts w:ascii="Cambria" w:hAnsi="Cambria"/>
        </w:rPr>
        <w:tab/>
        <w:t>Penal Discrete Input Button Test</w:t>
      </w:r>
      <w:bookmarkEnd w:id="44"/>
    </w:p>
    <w:p w14:paraId="57B43ED7" w14:textId="037B609E" w:rsidR="00825148" w:rsidRPr="00825148" w:rsidRDefault="009E61E1" w:rsidP="00382CD1">
      <w:pPr>
        <w:pStyle w:val="Heading2"/>
      </w:pPr>
      <w:r>
        <w:t xml:space="preserve">                </w:t>
      </w:r>
      <w:r w:rsidR="00644D36">
        <w:t xml:space="preserve"> </w:t>
      </w:r>
      <w:r>
        <w:t xml:space="preserve"> </w:t>
      </w:r>
      <w:bookmarkStart w:id="45" w:name="_Toc101623077"/>
      <w:bookmarkStart w:id="46" w:name="_Toc101778747"/>
      <w:r w:rsidR="00FA4BDC">
        <w:t>3.14</w:t>
      </w:r>
      <w:r>
        <w:t xml:space="preserve"> </w:t>
      </w:r>
      <w:r w:rsidR="00B338F9" w:rsidRPr="00825148">
        <w:t>RS422 Control Test</w:t>
      </w:r>
      <w:bookmarkEnd w:id="45"/>
      <w:bookmarkEnd w:id="46"/>
    </w:p>
    <w:p w14:paraId="34F968D5" w14:textId="58B342A9" w:rsidR="0037393F" w:rsidRPr="00303141" w:rsidRDefault="0037393F" w:rsidP="00825148">
      <w:pPr>
        <w:ind w:left="1440"/>
        <w:rPr>
          <w:rFonts w:ascii="Cambria" w:hAnsi="Cambria"/>
        </w:rPr>
      </w:pPr>
      <w:r w:rsidRPr="00825148">
        <w:rPr>
          <w:rFonts w:ascii="Cambria" w:hAnsi="Cambria"/>
        </w:rPr>
        <w:t xml:space="preserve"> Launch “</w:t>
      </w:r>
      <w:r w:rsidR="00F74EA8">
        <w:rPr>
          <w:rFonts w:ascii="Cambria" w:hAnsi="Cambria"/>
        </w:rPr>
        <w:t>Tera Team</w:t>
      </w:r>
      <w:r w:rsidRPr="00825148">
        <w:rPr>
          <w:rFonts w:ascii="Cambria" w:hAnsi="Cambria"/>
        </w:rPr>
        <w:t>” a</w:t>
      </w:r>
      <w:r w:rsidRPr="00861D7A">
        <w:rPr>
          <w:rFonts w:ascii="Cambria" w:hAnsi="Cambria"/>
        </w:rPr>
        <w:t>nd set com to 11</w:t>
      </w:r>
      <w:r w:rsidR="00A8628A">
        <w:rPr>
          <w:rFonts w:ascii="Cambria" w:hAnsi="Cambria"/>
        </w:rPr>
        <w:t>52</w:t>
      </w:r>
      <w:r w:rsidRPr="00861D7A">
        <w:rPr>
          <w:rFonts w:ascii="Cambria" w:hAnsi="Cambria"/>
        </w:rPr>
        <w:t xml:space="preserve">00, 8, </w:t>
      </w:r>
      <w:r w:rsidR="00A8628A">
        <w:rPr>
          <w:rFonts w:ascii="Cambria" w:hAnsi="Cambria"/>
        </w:rPr>
        <w:t>N</w:t>
      </w:r>
      <w:r w:rsidRPr="00861D7A">
        <w:rPr>
          <w:rFonts w:ascii="Cambria" w:hAnsi="Cambria"/>
        </w:rPr>
        <w:t xml:space="preserve">, </w:t>
      </w:r>
      <w:r w:rsidR="00A8628A">
        <w:rPr>
          <w:rFonts w:ascii="Cambria" w:hAnsi="Cambria"/>
        </w:rPr>
        <w:t>1</w:t>
      </w:r>
      <w:r w:rsidRPr="00861D7A">
        <w:rPr>
          <w:rFonts w:ascii="Cambria" w:hAnsi="Cambria"/>
        </w:rPr>
        <w:t>, N.</w:t>
      </w:r>
      <w:r w:rsidR="00C56471">
        <w:rPr>
          <w:rFonts w:ascii="Cambria" w:hAnsi="Cambria"/>
        </w:rPr>
        <w:t xml:space="preserve"> </w:t>
      </w:r>
      <w:r w:rsidR="00C56471" w:rsidRPr="00825148">
        <w:rPr>
          <w:rFonts w:ascii="Cambria" w:hAnsi="Cambria"/>
        </w:rPr>
        <w:t xml:space="preserve">The </w:t>
      </w:r>
      <w:r w:rsidR="00BB3B35">
        <w:rPr>
          <w:rFonts w:ascii="Cambria" w:hAnsi="Cambria"/>
        </w:rPr>
        <w:t xml:space="preserve">terminal module able to connect the </w:t>
      </w:r>
      <w:r w:rsidR="00C56471" w:rsidRPr="00825148">
        <w:rPr>
          <w:rFonts w:ascii="Cambria" w:hAnsi="Cambria"/>
        </w:rPr>
        <w:t>VDU</w:t>
      </w:r>
      <w:r w:rsidR="00C56471">
        <w:rPr>
          <w:rFonts w:ascii="Cambria" w:hAnsi="Cambria"/>
        </w:rPr>
        <w:t xml:space="preserve"> </w:t>
      </w:r>
      <w:r w:rsidR="00C56471" w:rsidRPr="00303141">
        <w:rPr>
          <w:rFonts w:ascii="Cambria" w:hAnsi="Cambria"/>
        </w:rPr>
        <w:t xml:space="preserve">B3 </w:t>
      </w:r>
      <w:r w:rsidR="00BB3B35" w:rsidRPr="00303141">
        <w:rPr>
          <w:rFonts w:ascii="Cambria" w:hAnsi="Cambria"/>
        </w:rPr>
        <w:t>through the RS422 port</w:t>
      </w:r>
      <w:r w:rsidR="00C56471" w:rsidRPr="00303141">
        <w:rPr>
          <w:rFonts w:ascii="Cambria" w:hAnsi="Cambria"/>
        </w:rPr>
        <w:t xml:space="preserve"> to PC terminal</w:t>
      </w:r>
      <w:r w:rsidR="00BB3B35" w:rsidRPr="00303141">
        <w:rPr>
          <w:rFonts w:ascii="Cambria" w:hAnsi="Cambria"/>
        </w:rPr>
        <w:t xml:space="preserve">. (J1 Connector) </w:t>
      </w:r>
    </w:p>
    <w:tbl>
      <w:tblPr>
        <w:tblpPr w:leftFromText="180" w:rightFromText="180" w:vertAnchor="text" w:horzAnchor="margin" w:tblpX="1409" w:tblpY="12"/>
        <w:tblW w:w="427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06"/>
        <w:gridCol w:w="4225"/>
      </w:tblGrid>
      <w:tr w:rsidR="0037393F" w:rsidRPr="00303141" w14:paraId="144A8DF9" w14:textId="77777777" w:rsidTr="00825148">
        <w:trPr>
          <w:cantSplit/>
          <w:trHeight w:val="45"/>
          <w:tblHeader/>
        </w:trPr>
        <w:tc>
          <w:tcPr>
            <w:tcW w:w="2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7929C" w14:textId="77777777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</w:rPr>
            </w:pPr>
            <w:r w:rsidRPr="00303141">
              <w:rPr>
                <w:rFonts w:cs="Arial"/>
              </w:rPr>
              <w:t>Test Input</w:t>
            </w:r>
          </w:p>
        </w:tc>
        <w:tc>
          <w:tcPr>
            <w:tcW w:w="2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0065B4" w14:textId="77777777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</w:rPr>
            </w:pPr>
            <w:r w:rsidRPr="00303141">
              <w:rPr>
                <w:rFonts w:cs="Arial"/>
              </w:rPr>
              <w:t>Expected Result</w:t>
            </w:r>
          </w:p>
        </w:tc>
      </w:tr>
      <w:tr w:rsidR="0037393F" w:rsidRPr="00303141" w14:paraId="4E980D01" w14:textId="77777777" w:rsidTr="00825148">
        <w:trPr>
          <w:cantSplit/>
          <w:trHeight w:val="45"/>
          <w:tblHeader/>
        </w:trPr>
        <w:tc>
          <w:tcPr>
            <w:tcW w:w="2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354C5F" w14:textId="0FCE50DE" w:rsidR="0037393F" w:rsidRPr="00303141" w:rsidRDefault="009654B7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  <w:color w:val="FF0000"/>
              </w:rPr>
            </w:pPr>
            <w:r w:rsidRPr="00303141">
              <w:rPr>
                <w:rFonts w:cs="Arial"/>
                <w:b w:val="0"/>
                <w:bCs w:val="0"/>
              </w:rPr>
              <w:t xml:space="preserve">Established the connection between </w:t>
            </w:r>
            <w:r w:rsidR="002E360B" w:rsidRPr="00303141">
              <w:rPr>
                <w:rFonts w:cs="Arial"/>
                <w:b w:val="0"/>
                <w:bCs w:val="0"/>
              </w:rPr>
              <w:t>VDU J2 connector to PC terminal module (use-RS422 convertor)</w:t>
            </w:r>
          </w:p>
        </w:tc>
        <w:tc>
          <w:tcPr>
            <w:tcW w:w="25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F93DC" w14:textId="77777777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Able to read and write in the system.</w:t>
            </w:r>
          </w:p>
        </w:tc>
      </w:tr>
    </w:tbl>
    <w:p w14:paraId="22AFBA8C" w14:textId="77777777" w:rsidR="00825148" w:rsidRPr="00825148" w:rsidRDefault="00825148" w:rsidP="0037393F">
      <w:pPr>
        <w:pStyle w:val="Caption"/>
        <w:jc w:val="center"/>
        <w:rPr>
          <w:rFonts w:ascii="Cambria" w:hAnsi="Cambria"/>
        </w:rPr>
      </w:pPr>
      <w:bookmarkStart w:id="47" w:name="_Toc100655541"/>
    </w:p>
    <w:p w14:paraId="3A37AE0A" w14:textId="19D3469E" w:rsidR="0037393F" w:rsidRDefault="0037393F" w:rsidP="0037393F">
      <w:pPr>
        <w:pStyle w:val="Caption"/>
        <w:jc w:val="center"/>
        <w:rPr>
          <w:rFonts w:ascii="Cambria" w:hAnsi="Cambria"/>
        </w:rPr>
      </w:pPr>
      <w:r w:rsidRPr="00825148">
        <w:rPr>
          <w:rFonts w:ascii="Cambria" w:hAnsi="Cambria"/>
        </w:rPr>
        <w:tab/>
        <w:t>RS422 Control Test</w:t>
      </w:r>
      <w:bookmarkEnd w:id="47"/>
    </w:p>
    <w:p w14:paraId="5BC69435" w14:textId="50CF7509" w:rsidR="008303CB" w:rsidRPr="00825148" w:rsidRDefault="009E61E1" w:rsidP="00382CD1">
      <w:pPr>
        <w:pStyle w:val="Heading2"/>
      </w:pPr>
      <w:r>
        <w:t xml:space="preserve">                  </w:t>
      </w:r>
      <w:bookmarkStart w:id="48" w:name="_Toc101623078"/>
      <w:bookmarkStart w:id="49" w:name="_Toc101778748"/>
      <w:r w:rsidR="00FA4BDC">
        <w:t>3.15</w:t>
      </w:r>
      <w:r>
        <w:t xml:space="preserve"> </w:t>
      </w:r>
      <w:r w:rsidR="00B338F9">
        <w:t>USB Debugging port</w:t>
      </w:r>
      <w:r w:rsidR="00B338F9" w:rsidRPr="00825148">
        <w:t xml:space="preserve"> Test</w:t>
      </w:r>
      <w:bookmarkEnd w:id="48"/>
      <w:bookmarkEnd w:id="49"/>
    </w:p>
    <w:p w14:paraId="18DF087E" w14:textId="1422ED65" w:rsidR="008303CB" w:rsidRPr="00303141" w:rsidRDefault="00B307EB" w:rsidP="008303CB">
      <w:pPr>
        <w:ind w:left="1440"/>
        <w:jc w:val="left"/>
        <w:rPr>
          <w:rFonts w:cs="Arial"/>
        </w:rPr>
      </w:pPr>
      <w:r>
        <w:rPr>
          <w:rFonts w:ascii="Cambria" w:hAnsi="Cambria"/>
        </w:rPr>
        <w:t xml:space="preserve"> To test the USB debugging </w:t>
      </w:r>
      <w:r w:rsidR="00AB08D2">
        <w:rPr>
          <w:rFonts w:ascii="Cambria" w:hAnsi="Cambria"/>
        </w:rPr>
        <w:t>port, use</w:t>
      </w:r>
      <w:r>
        <w:rPr>
          <w:rFonts w:ascii="Cambria" w:hAnsi="Cambria"/>
        </w:rPr>
        <w:t xml:space="preserve"> the Tera Team test software to </w:t>
      </w:r>
      <w:r w:rsidR="00AB08D2">
        <w:rPr>
          <w:rFonts w:ascii="Cambria" w:hAnsi="Cambria"/>
        </w:rPr>
        <w:t>test.</w:t>
      </w:r>
      <w:r>
        <w:rPr>
          <w:rFonts w:ascii="Cambria" w:hAnsi="Cambria"/>
        </w:rPr>
        <w:t xml:space="preserve"> </w:t>
      </w:r>
      <w:r w:rsidR="008303CB" w:rsidRPr="008303CB">
        <w:rPr>
          <w:rFonts w:ascii="Cambria" w:hAnsi="Cambria"/>
        </w:rPr>
        <w:t>The terminal module able to connect the VDU</w:t>
      </w:r>
      <w:r w:rsidR="00C56471">
        <w:rPr>
          <w:rFonts w:ascii="Cambria" w:hAnsi="Cambria"/>
        </w:rPr>
        <w:t xml:space="preserve"> B3</w:t>
      </w:r>
      <w:r w:rsidR="009654B7">
        <w:rPr>
          <w:rFonts w:ascii="Cambria" w:hAnsi="Cambria"/>
        </w:rPr>
        <w:t xml:space="preserve"> </w:t>
      </w:r>
      <w:r w:rsidR="008303CB" w:rsidRPr="008303CB">
        <w:rPr>
          <w:rFonts w:ascii="Cambria" w:hAnsi="Cambria"/>
        </w:rPr>
        <w:t>through the USB debugging port and read and write</w:t>
      </w:r>
      <w:r w:rsidR="00AB08D2">
        <w:rPr>
          <w:rFonts w:ascii="Cambria" w:hAnsi="Cambria"/>
        </w:rPr>
        <w:t xml:space="preserve"> (J2 Connecto</w:t>
      </w:r>
      <w:r w:rsidR="00AB08D2" w:rsidRPr="00303141">
        <w:rPr>
          <w:rFonts w:cs="Arial"/>
        </w:rPr>
        <w:t>r)</w:t>
      </w:r>
      <w:r w:rsidR="008303CB" w:rsidRPr="00303141">
        <w:rPr>
          <w:rFonts w:cs="Arial"/>
        </w:rPr>
        <w:t>.</w:t>
      </w:r>
    </w:p>
    <w:tbl>
      <w:tblPr>
        <w:tblpPr w:leftFromText="180" w:rightFromText="180" w:vertAnchor="text" w:horzAnchor="margin" w:tblpX="1413" w:tblpY="12"/>
        <w:tblW w:w="427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12"/>
        <w:gridCol w:w="4215"/>
      </w:tblGrid>
      <w:tr w:rsidR="008303CB" w:rsidRPr="00303141" w14:paraId="16C35617" w14:textId="77777777" w:rsidTr="00D724B8">
        <w:trPr>
          <w:cantSplit/>
          <w:trHeight w:val="45"/>
          <w:tblHeader/>
        </w:trPr>
        <w:tc>
          <w:tcPr>
            <w:tcW w:w="2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59334" w14:textId="77777777" w:rsidR="008303CB" w:rsidRPr="00303141" w:rsidRDefault="008303CB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</w:rPr>
            </w:pPr>
            <w:r w:rsidRPr="00303141">
              <w:rPr>
                <w:rFonts w:cs="Arial"/>
              </w:rPr>
              <w:t>Test Input</w:t>
            </w:r>
          </w:p>
        </w:tc>
        <w:tc>
          <w:tcPr>
            <w:tcW w:w="2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FD0C07" w14:textId="77777777" w:rsidR="008303CB" w:rsidRPr="00303141" w:rsidRDefault="008303CB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</w:rPr>
            </w:pPr>
            <w:r w:rsidRPr="00303141">
              <w:rPr>
                <w:rFonts w:cs="Arial"/>
              </w:rPr>
              <w:t>Expected Result</w:t>
            </w:r>
          </w:p>
        </w:tc>
      </w:tr>
      <w:tr w:rsidR="008303CB" w:rsidRPr="00303141" w14:paraId="06067CD8" w14:textId="77777777" w:rsidTr="00CB199C">
        <w:trPr>
          <w:cantSplit/>
          <w:trHeight w:val="1140"/>
          <w:tblHeader/>
        </w:trPr>
        <w:tc>
          <w:tcPr>
            <w:tcW w:w="2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A7942" w14:textId="7A1C105A" w:rsidR="008303CB" w:rsidRPr="00303141" w:rsidRDefault="008303CB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 xml:space="preserve">Established the connection between the VDU </w:t>
            </w:r>
            <w:r w:rsidR="00BB3B35" w:rsidRPr="00303141">
              <w:rPr>
                <w:rFonts w:cs="Arial"/>
                <w:b w:val="0"/>
                <w:bCs w:val="0"/>
              </w:rPr>
              <w:t>B3 connector J1</w:t>
            </w:r>
            <w:r w:rsidR="009654B7" w:rsidRPr="00303141">
              <w:rPr>
                <w:rFonts w:cs="Arial"/>
                <w:b w:val="0"/>
                <w:bCs w:val="0"/>
              </w:rPr>
              <w:t xml:space="preserve"> USB to</w:t>
            </w:r>
            <w:r w:rsidRPr="00303141">
              <w:rPr>
                <w:rFonts w:cs="Arial"/>
                <w:b w:val="0"/>
                <w:bCs w:val="0"/>
              </w:rPr>
              <w:t xml:space="preserve"> PC terminal module.</w:t>
            </w:r>
          </w:p>
        </w:tc>
        <w:tc>
          <w:tcPr>
            <w:tcW w:w="2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9ACF11" w14:textId="77777777" w:rsidR="008303CB" w:rsidRPr="00303141" w:rsidRDefault="008303CB" w:rsidP="00303141">
            <w:pPr>
              <w:pStyle w:val="NoSpacing"/>
              <w:framePr w:hSpace="0" w:wrap="auto" w:vAnchor="margin" w:hAnchor="text" w:xAlign="left" w:yAlign="inline"/>
              <w:rPr>
                <w:rFonts w:cs="Arial"/>
                <w:b w:val="0"/>
                <w:bCs w:val="0"/>
              </w:rPr>
            </w:pPr>
            <w:r w:rsidRPr="00303141">
              <w:rPr>
                <w:rFonts w:cs="Arial"/>
                <w:b w:val="0"/>
                <w:bCs w:val="0"/>
              </w:rPr>
              <w:t>PC terminal module able to read and write the command in the VDU through USB2.0 debugging port without connection issue.</w:t>
            </w:r>
          </w:p>
        </w:tc>
      </w:tr>
    </w:tbl>
    <w:p w14:paraId="798B8438" w14:textId="7104E610" w:rsidR="008303CB" w:rsidRDefault="00D724B8" w:rsidP="008303CB">
      <w:pPr>
        <w:pStyle w:val="Caption"/>
        <w:ind w:left="1440"/>
        <w:jc w:val="left"/>
        <w:rPr>
          <w:rFonts w:ascii="Cambria" w:hAnsi="Cambria"/>
        </w:rPr>
      </w:pPr>
      <w:bookmarkStart w:id="50" w:name="_Toc99640109"/>
      <w:r w:rsidRPr="00861D7A">
        <w:rPr>
          <w:rFonts w:ascii="Cambria" w:hAnsi="Cambria"/>
        </w:rPr>
        <w:t xml:space="preserve">                                                                  </w:t>
      </w:r>
      <w:r w:rsidR="008303CB" w:rsidRPr="00861D7A">
        <w:rPr>
          <w:rFonts w:ascii="Cambria" w:hAnsi="Cambria"/>
        </w:rPr>
        <w:t>USB2.0 Debugging Port Test</w:t>
      </w:r>
      <w:bookmarkEnd w:id="50"/>
    </w:p>
    <w:p w14:paraId="63FADD03" w14:textId="77777777" w:rsidR="00B11CDA" w:rsidRPr="00B11CDA" w:rsidRDefault="00B11CDA" w:rsidP="00B11CDA"/>
    <w:p w14:paraId="372E2FC5" w14:textId="6E7B984C" w:rsidR="002A602D" w:rsidRPr="002A602D" w:rsidRDefault="009E61E1" w:rsidP="002A602D">
      <w:pPr>
        <w:pStyle w:val="Heading2"/>
      </w:pPr>
      <w:r>
        <w:lastRenderedPageBreak/>
        <w:t xml:space="preserve">                 </w:t>
      </w:r>
      <w:bookmarkStart w:id="51" w:name="_Toc101623079"/>
      <w:bookmarkStart w:id="52" w:name="_Toc101778749"/>
      <w:r w:rsidR="00FA4BDC">
        <w:t>3.16</w:t>
      </w:r>
      <w:r w:rsidR="00B338F9">
        <w:t xml:space="preserve"> </w:t>
      </w:r>
      <w:r w:rsidR="00B338F9" w:rsidRPr="00825148">
        <w:t>Ethernet Connection Test</w:t>
      </w:r>
      <w:bookmarkEnd w:id="51"/>
      <w:bookmarkEnd w:id="52"/>
    </w:p>
    <w:p w14:paraId="3220B8FF" w14:textId="26881E41" w:rsidR="0037393F" w:rsidRPr="00957BB6" w:rsidRDefault="0037393F" w:rsidP="00957BB6">
      <w:pPr>
        <w:ind w:left="1440"/>
        <w:rPr>
          <w:rFonts w:ascii="Cambria" w:hAnsi="Cambria"/>
        </w:rPr>
      </w:pPr>
      <w:r w:rsidRPr="00957BB6">
        <w:rPr>
          <w:rFonts w:ascii="Cambria" w:hAnsi="Cambria"/>
        </w:rPr>
        <w:t>Connect the VDUB3 GigE ports to Laptop, observe the ethernet speed and record test</w:t>
      </w:r>
      <w:r w:rsidR="00825148" w:rsidRPr="00957BB6">
        <w:rPr>
          <w:rFonts w:ascii="Cambria" w:hAnsi="Cambria"/>
        </w:rPr>
        <w:t xml:space="preserve"> </w:t>
      </w:r>
      <w:r w:rsidR="00957BB6" w:rsidRPr="00957BB6">
        <w:rPr>
          <w:rFonts w:ascii="Cambria" w:hAnsi="Cambria"/>
        </w:rPr>
        <w:t>r</w:t>
      </w:r>
      <w:r w:rsidRPr="00957BB6">
        <w:rPr>
          <w:rFonts w:ascii="Cambria" w:hAnsi="Cambria"/>
        </w:rPr>
        <w:t>esult.</w:t>
      </w:r>
    </w:p>
    <w:tbl>
      <w:tblPr>
        <w:tblpPr w:leftFromText="180" w:rightFromText="180" w:vertAnchor="text" w:horzAnchor="margin" w:tblpX="1683" w:tblpY="12"/>
        <w:tblW w:w="413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31"/>
        <w:gridCol w:w="4227"/>
      </w:tblGrid>
      <w:tr w:rsidR="0037393F" w:rsidRPr="00825148" w14:paraId="20C7A916" w14:textId="77777777" w:rsidTr="00257A34">
        <w:trPr>
          <w:cantSplit/>
          <w:trHeight w:val="45"/>
          <w:tblHeader/>
        </w:trPr>
        <w:tc>
          <w:tcPr>
            <w:tcW w:w="2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65CB68" w14:textId="77777777" w:rsidR="0037393F" w:rsidRPr="00861D7A" w:rsidRDefault="0037393F" w:rsidP="00303141">
            <w:pPr>
              <w:pStyle w:val="NoSpacing"/>
              <w:framePr w:hSpace="0" w:wrap="auto" w:vAnchor="margin" w:hAnchor="text" w:xAlign="left" w:yAlign="inline"/>
            </w:pPr>
            <w:r w:rsidRPr="00861D7A">
              <w:t>Test Input</w:t>
            </w:r>
          </w:p>
        </w:tc>
        <w:tc>
          <w:tcPr>
            <w:tcW w:w="2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9142B" w14:textId="77777777" w:rsidR="0037393F" w:rsidRPr="00861D7A" w:rsidRDefault="0037393F" w:rsidP="00303141">
            <w:pPr>
              <w:pStyle w:val="NoSpacing"/>
              <w:framePr w:hSpace="0" w:wrap="auto" w:vAnchor="margin" w:hAnchor="text" w:xAlign="left" w:yAlign="inline"/>
            </w:pPr>
            <w:r w:rsidRPr="00861D7A">
              <w:t>Expected Result</w:t>
            </w:r>
          </w:p>
        </w:tc>
      </w:tr>
      <w:tr w:rsidR="0037393F" w:rsidRPr="00825148" w14:paraId="105C5E41" w14:textId="77777777" w:rsidTr="00257A34">
        <w:trPr>
          <w:cantSplit/>
          <w:trHeight w:val="45"/>
          <w:tblHeader/>
        </w:trPr>
        <w:tc>
          <w:tcPr>
            <w:tcW w:w="2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AE8750" w14:textId="77777777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Connect and check the Ethernet connection speed status in the PC.</w:t>
            </w:r>
          </w:p>
        </w:tc>
        <w:tc>
          <w:tcPr>
            <w:tcW w:w="2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89C522" w14:textId="512B70EB" w:rsidR="0037393F" w:rsidRPr="00303141" w:rsidRDefault="0037393F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&lt; 1Gb</w:t>
            </w:r>
            <w:r w:rsidR="00ED1911" w:rsidRPr="00303141">
              <w:rPr>
                <w:b w:val="0"/>
                <w:bCs w:val="0"/>
              </w:rPr>
              <w:t>p</w:t>
            </w:r>
            <w:r w:rsidRPr="00303141">
              <w:rPr>
                <w:b w:val="0"/>
                <w:bCs w:val="0"/>
              </w:rPr>
              <w:t>s</w:t>
            </w:r>
          </w:p>
        </w:tc>
      </w:tr>
    </w:tbl>
    <w:p w14:paraId="4298A03B" w14:textId="52B9C382" w:rsidR="0037393F" w:rsidRDefault="0037393F" w:rsidP="00127C60">
      <w:pPr>
        <w:pStyle w:val="Caption"/>
        <w:spacing w:after="0"/>
        <w:ind w:left="216"/>
        <w:jc w:val="center"/>
        <w:rPr>
          <w:rFonts w:ascii="Cambria" w:hAnsi="Cambria"/>
        </w:rPr>
      </w:pPr>
      <w:bookmarkStart w:id="53" w:name="_Toc100655542"/>
      <w:r w:rsidRPr="00825148">
        <w:rPr>
          <w:rFonts w:ascii="Cambria" w:hAnsi="Cambria"/>
        </w:rPr>
        <w:tab/>
        <w:t>Ethernet Connection Test</w:t>
      </w:r>
      <w:bookmarkEnd w:id="53"/>
    </w:p>
    <w:p w14:paraId="1384E985" w14:textId="1B5D2CB8" w:rsidR="00E272F7" w:rsidRDefault="00D918FC" w:rsidP="009F125F">
      <w:pPr>
        <w:pStyle w:val="Heading2"/>
      </w:pPr>
      <w:r>
        <w:t xml:space="preserve">                    </w:t>
      </w:r>
      <w:bookmarkStart w:id="54" w:name="_Toc101778750"/>
      <w:r>
        <w:t>3.17 System B</w:t>
      </w:r>
      <w:r w:rsidR="006E1EBE">
        <w:t>I</w:t>
      </w:r>
      <w:r>
        <w:t>T Test</w:t>
      </w:r>
      <w:bookmarkEnd w:id="54"/>
    </w:p>
    <w:p w14:paraId="173C99A0" w14:textId="77777777" w:rsidR="002A602D" w:rsidRPr="006C45E5" w:rsidRDefault="002A602D" w:rsidP="00C00C62">
      <w:pPr>
        <w:pStyle w:val="Heading3"/>
      </w:pPr>
      <w:r w:rsidRPr="006C45E5">
        <w:t xml:space="preserve">Launch the </w:t>
      </w:r>
      <w:r w:rsidRPr="00542DEF">
        <w:rPr>
          <w:b/>
        </w:rPr>
        <w:t>Tera Team</w:t>
      </w:r>
      <w:r w:rsidRPr="006C45E5">
        <w:t xml:space="preserve"> software to setup 115200 and set com to 8, N,1, N to test the </w:t>
      </w:r>
      <w:r>
        <w:t>firmware</w:t>
      </w:r>
      <w:r w:rsidRPr="006C45E5">
        <w:t xml:space="preserve"> version.</w:t>
      </w:r>
      <w:r>
        <w:t xml:space="preserve"> </w:t>
      </w:r>
    </w:p>
    <w:p w14:paraId="6D43ED88" w14:textId="02161A6E" w:rsidR="00257A34" w:rsidRDefault="00986D6E" w:rsidP="004E6CE4">
      <w:pPr>
        <w:pStyle w:val="ListParagraph"/>
      </w:pPr>
      <w:r>
        <w:t xml:space="preserve">J1 </w:t>
      </w:r>
      <w:r w:rsidR="00AB08D2">
        <w:t>Connector</w:t>
      </w:r>
      <w:r w:rsidR="00DF135D">
        <w:t>_</w:t>
      </w:r>
      <w:r w:rsidR="00AB08D2">
        <w:t xml:space="preserve"> USB </w:t>
      </w:r>
      <w:r>
        <w:t xml:space="preserve">port to </w:t>
      </w:r>
      <w:r w:rsidR="00DF135D">
        <w:t xml:space="preserve">connect the </w:t>
      </w:r>
      <w:r>
        <w:t>PC terminal.</w:t>
      </w:r>
    </w:p>
    <w:p w14:paraId="1FA6ADA0" w14:textId="199E101D" w:rsidR="00AB08D2" w:rsidRDefault="00AB08D2" w:rsidP="004E6CE4">
      <w:pPr>
        <w:pStyle w:val="ListParagraph"/>
      </w:pPr>
      <w:r>
        <w:t xml:space="preserve">Testing Firmware command: </w:t>
      </w:r>
      <w:r w:rsidRPr="00A5683B">
        <w:rPr>
          <w:b/>
          <w:bCs/>
        </w:rPr>
        <w:t>b3vdu-stream -v</w:t>
      </w:r>
    </w:p>
    <w:p w14:paraId="6B32A601" w14:textId="249BC96C" w:rsidR="00AB08D2" w:rsidRPr="006C45E5" w:rsidRDefault="00AB08D2" w:rsidP="004E6CE4">
      <w:pPr>
        <w:pStyle w:val="ListParagraph"/>
      </w:pPr>
      <w:r w:rsidRPr="006C45E5">
        <w:t>Firmware version should be 1 0 1</w:t>
      </w:r>
    </w:p>
    <w:p w14:paraId="600C992D" w14:textId="0CED36B9" w:rsidR="00257A34" w:rsidRDefault="00257A34" w:rsidP="004E6CE4">
      <w:pPr>
        <w:pStyle w:val="ListParagraph"/>
      </w:pPr>
      <w:r w:rsidRPr="006C45E5">
        <w:t>Record the result.</w:t>
      </w:r>
    </w:p>
    <w:p w14:paraId="24A88B4A" w14:textId="77777777" w:rsidR="002A602D" w:rsidRPr="00FF2FEC" w:rsidRDefault="002A602D" w:rsidP="00FF2FEC">
      <w:pPr>
        <w:ind w:left="1800"/>
        <w:rPr>
          <w:rFonts w:ascii="Cambria" w:hAnsi="Cambria"/>
        </w:rPr>
      </w:pPr>
      <w:r w:rsidRPr="00FF2FEC">
        <w:rPr>
          <w:rFonts w:ascii="Cambria" w:hAnsi="Cambria"/>
        </w:rPr>
        <w:t xml:space="preserve">Launch the </w:t>
      </w:r>
      <w:r w:rsidRPr="00FF2FEC">
        <w:rPr>
          <w:rFonts w:ascii="Cambria" w:hAnsi="Cambria"/>
          <w:b/>
          <w:bCs/>
        </w:rPr>
        <w:t>Phyton test software</w:t>
      </w:r>
      <w:r w:rsidRPr="00FF2FEC">
        <w:rPr>
          <w:rFonts w:ascii="Cambria" w:hAnsi="Cambria"/>
        </w:rPr>
        <w:t xml:space="preserve"> to test the BIT test, Disconnect the SDI inputs individually when system in normal status. The test software would show the corresponding input fault one by one (Figure 1).</w:t>
      </w:r>
    </w:p>
    <w:p w14:paraId="2D118965" w14:textId="5D50E2DF" w:rsidR="00372D2F" w:rsidRPr="006C45E5" w:rsidRDefault="00372D2F" w:rsidP="004E6CE4">
      <w:pPr>
        <w:pStyle w:val="ListParagraph"/>
      </w:pPr>
      <w:bookmarkStart w:id="55" w:name="_Toc518660781"/>
      <w:r>
        <w:t>J2 Connector</w:t>
      </w:r>
      <w:r w:rsidR="00DF135D">
        <w:t>_</w:t>
      </w:r>
      <w:r>
        <w:t xml:space="preserve"> RS422 port to </w:t>
      </w:r>
      <w:r w:rsidR="00DF135D">
        <w:t xml:space="preserve">connect the </w:t>
      </w:r>
      <w:r>
        <w:t>PC terminal.</w:t>
      </w:r>
    </w:p>
    <w:p w14:paraId="04EAD8E2" w14:textId="6E9074F9" w:rsidR="00986D6E" w:rsidRDefault="00986D6E" w:rsidP="004E6CE4">
      <w:pPr>
        <w:pStyle w:val="ListParagraph"/>
      </w:pPr>
      <w:r>
        <w:t>Record the result</w:t>
      </w:r>
    </w:p>
    <w:tbl>
      <w:tblPr>
        <w:tblpPr w:leftFromText="180" w:rightFromText="180" w:vertAnchor="text" w:horzAnchor="margin" w:tblpX="1683" w:tblpY="12"/>
        <w:tblW w:w="407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1"/>
        <w:gridCol w:w="4252"/>
      </w:tblGrid>
      <w:tr w:rsidR="00986D6E" w:rsidRPr="00825148" w14:paraId="1284D817" w14:textId="77777777" w:rsidTr="00303141">
        <w:trPr>
          <w:cantSplit/>
          <w:trHeight w:val="416"/>
          <w:tblHeader/>
        </w:trPr>
        <w:tc>
          <w:tcPr>
            <w:tcW w:w="232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CEB4258" w14:textId="0C34985D" w:rsidR="00986D6E" w:rsidRPr="00861D7A" w:rsidRDefault="00986D6E" w:rsidP="00DF135D">
            <w:pPr>
              <w:pStyle w:val="NoSpacing"/>
              <w:framePr w:hSpace="0" w:wrap="auto" w:vAnchor="margin" w:hAnchor="text" w:xAlign="left" w:yAlign="inline"/>
              <w:jc w:val="center"/>
            </w:pPr>
            <w:r w:rsidRPr="00861D7A">
              <w:t>Test Input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5CFDE4" w14:textId="77777777" w:rsidR="00986D6E" w:rsidRPr="00861D7A" w:rsidRDefault="00986D6E" w:rsidP="00DF135D">
            <w:pPr>
              <w:pStyle w:val="NoSpacing"/>
              <w:framePr w:hSpace="0" w:wrap="auto" w:vAnchor="margin" w:hAnchor="text" w:xAlign="left" w:yAlign="inline"/>
              <w:jc w:val="center"/>
            </w:pPr>
            <w:r w:rsidRPr="00861D7A">
              <w:t>Expected Result</w:t>
            </w:r>
          </w:p>
        </w:tc>
      </w:tr>
      <w:tr w:rsidR="00986D6E" w:rsidRPr="00825148" w14:paraId="23F3C564" w14:textId="77777777" w:rsidTr="00303141">
        <w:trPr>
          <w:cantSplit/>
          <w:trHeight w:val="286"/>
          <w:tblHeader/>
        </w:trPr>
        <w:tc>
          <w:tcPr>
            <w:tcW w:w="232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FED75" w14:textId="77777777" w:rsidR="00986D6E" w:rsidRPr="00861D7A" w:rsidRDefault="00986D6E" w:rsidP="00303141">
            <w:pPr>
              <w:pStyle w:val="NoSpacing"/>
              <w:framePr w:hSpace="0" w:wrap="auto" w:vAnchor="margin" w:hAnchor="text" w:xAlign="left" w:yAlign="inline"/>
            </w:pP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581DC" w14:textId="235DEB19" w:rsidR="00986D6E" w:rsidRPr="00861D7A" w:rsidRDefault="00372D2F" w:rsidP="00303141">
            <w:pPr>
              <w:pStyle w:val="NoSpacing"/>
              <w:framePr w:hSpace="0" w:wrap="auto" w:vAnchor="margin" w:hAnchor="text" w:xAlign="left" w:yAlign="inline"/>
            </w:pPr>
            <w:r>
              <w:t>Legend: Green</w:t>
            </w:r>
            <w:r w:rsidR="00986D6E">
              <w:t xml:space="preserve"> – Pass /Red- f</w:t>
            </w:r>
            <w:r w:rsidR="00AA6F09">
              <w:t>ault</w:t>
            </w:r>
          </w:p>
        </w:tc>
      </w:tr>
      <w:tr w:rsidR="00F016C2" w:rsidRPr="00825148" w14:paraId="44D9E91E" w14:textId="77777777" w:rsidTr="00303141">
        <w:trPr>
          <w:cantSplit/>
          <w:trHeight w:val="286"/>
          <w:tblHeader/>
        </w:trPr>
        <w:tc>
          <w:tcPr>
            <w:tcW w:w="232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B29DB" w14:textId="60E42B6C" w:rsidR="00F016C2" w:rsidRPr="00303141" w:rsidRDefault="00F016C2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 xml:space="preserve">Disconnect the Video Input </w:t>
            </w:r>
            <w:r w:rsidR="00C00C62">
              <w:rPr>
                <w:b w:val="0"/>
                <w:bCs w:val="0"/>
              </w:rPr>
              <w:t>A</w:t>
            </w:r>
            <w:r w:rsidRPr="00303141">
              <w:rPr>
                <w:b w:val="0"/>
                <w:bCs w:val="0"/>
              </w:rPr>
              <w:t xml:space="preserve"> and </w:t>
            </w:r>
            <w:r w:rsidR="00C00C62">
              <w:rPr>
                <w:b w:val="0"/>
                <w:bCs w:val="0"/>
              </w:rPr>
              <w:t>B</w:t>
            </w:r>
            <w:r w:rsidRPr="00303141">
              <w:rPr>
                <w:b w:val="0"/>
                <w:bCs w:val="0"/>
              </w:rPr>
              <w:t xml:space="preserve"> 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17ECA" w14:textId="5239C424" w:rsidR="00F016C2" w:rsidRPr="00303141" w:rsidRDefault="00F016C2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Test software show the corresponding input fault.</w:t>
            </w:r>
          </w:p>
        </w:tc>
      </w:tr>
      <w:tr w:rsidR="00D57657" w:rsidRPr="00825148" w14:paraId="75D002C9" w14:textId="77777777" w:rsidTr="00303141">
        <w:trPr>
          <w:cantSplit/>
          <w:trHeight w:val="45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C44B71" w14:textId="3C145DE2" w:rsidR="00D57657" w:rsidRPr="00303141" w:rsidRDefault="009F125F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Mem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8EF814" w14:textId="0D478A21" w:rsidR="00D57657" w:rsidRPr="00303141" w:rsidRDefault="009F125F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Memory log Data IC status</w:t>
            </w:r>
          </w:p>
        </w:tc>
      </w:tr>
      <w:tr w:rsidR="00B731A0" w:rsidRPr="00825148" w14:paraId="50D0106B" w14:textId="77777777" w:rsidTr="00303141">
        <w:trPr>
          <w:cantSplit/>
          <w:trHeight w:val="45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DF636E" w14:textId="404CCE10" w:rsidR="00B731A0" w:rsidRPr="00303141" w:rsidRDefault="009F125F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Log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F65963" w14:textId="2D789506" w:rsidR="00B731A0" w:rsidRPr="00303141" w:rsidRDefault="009F125F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Storage Log Data IC status</w:t>
            </w:r>
          </w:p>
        </w:tc>
      </w:tr>
      <w:tr w:rsidR="009F125F" w:rsidRPr="00825148" w14:paraId="4621EF9A" w14:textId="77777777" w:rsidTr="00303141">
        <w:trPr>
          <w:cantSplit/>
          <w:trHeight w:val="45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F2EC3" w14:textId="30245408" w:rsidR="009F125F" w:rsidRPr="00303141" w:rsidRDefault="009F125F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Sensor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1EC45" w14:textId="38A94290" w:rsidR="009F125F" w:rsidRPr="00303141" w:rsidRDefault="009F125F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 xml:space="preserve">Power sensor </w:t>
            </w:r>
            <w:r w:rsidR="00C4556D" w:rsidRPr="00303141">
              <w:rPr>
                <w:b w:val="0"/>
                <w:bCs w:val="0"/>
              </w:rPr>
              <w:t>IC</w:t>
            </w:r>
            <w:r w:rsidRPr="00303141">
              <w:rPr>
                <w:b w:val="0"/>
                <w:bCs w:val="0"/>
              </w:rPr>
              <w:t xml:space="preserve"> status</w:t>
            </w:r>
          </w:p>
        </w:tc>
      </w:tr>
      <w:tr w:rsidR="00CD1FC3" w:rsidRPr="00825148" w14:paraId="2D6D1F38" w14:textId="77777777" w:rsidTr="00303141">
        <w:trPr>
          <w:cantSplit/>
          <w:trHeight w:val="45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DA08F5" w14:textId="74627865" w:rsidR="00CD1FC3" w:rsidRPr="00303141" w:rsidRDefault="00CD1FC3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Power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67E03" w14:textId="6FD7B7ED" w:rsidR="00CD1FC3" w:rsidRPr="00303141" w:rsidRDefault="00CD1FC3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Current sensor IC Status</w:t>
            </w:r>
          </w:p>
        </w:tc>
      </w:tr>
      <w:tr w:rsidR="00CD1FC3" w:rsidRPr="00825148" w14:paraId="1E048EEF" w14:textId="77777777" w:rsidTr="00303141">
        <w:trPr>
          <w:cantSplit/>
          <w:trHeight w:val="45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14339" w14:textId="2F4D31A6" w:rsidR="00CD1FC3" w:rsidRPr="00303141" w:rsidRDefault="00CD1FC3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Temp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CB04E" w14:textId="1CFBD93E" w:rsidR="00CD1FC3" w:rsidRPr="00303141" w:rsidRDefault="00CD1FC3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Temp IC status</w:t>
            </w:r>
          </w:p>
        </w:tc>
      </w:tr>
      <w:tr w:rsidR="00CD1FC3" w:rsidRPr="00825148" w14:paraId="52E6E374" w14:textId="77777777" w:rsidTr="00303141">
        <w:trPr>
          <w:cantSplit/>
          <w:trHeight w:val="45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2D8250" w14:textId="6302A639" w:rsidR="00CD1FC3" w:rsidRPr="00303141" w:rsidRDefault="00CD1FC3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PWMO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D33BF" w14:textId="1AC9C670" w:rsidR="00CD1FC3" w:rsidRPr="00303141" w:rsidRDefault="00CD1FC3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Light Dimmer IC status</w:t>
            </w:r>
          </w:p>
        </w:tc>
      </w:tr>
      <w:tr w:rsidR="00CD1FC3" w:rsidRPr="00825148" w14:paraId="6CA82EC0" w14:textId="77777777" w:rsidTr="00303141">
        <w:trPr>
          <w:cantSplit/>
          <w:trHeight w:val="45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21037" w14:textId="0C524350" w:rsidR="00CD1FC3" w:rsidRPr="00303141" w:rsidRDefault="00CD1FC3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PWMA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64EB6A" w14:textId="4860DBED" w:rsidR="00CD1FC3" w:rsidRPr="00303141" w:rsidRDefault="00CD1FC3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NA</w:t>
            </w:r>
          </w:p>
        </w:tc>
      </w:tr>
      <w:tr w:rsidR="00CD1FC3" w:rsidRPr="00825148" w14:paraId="69759099" w14:textId="77777777" w:rsidTr="00303141">
        <w:trPr>
          <w:cantSplit/>
          <w:trHeight w:val="45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445FD4" w14:textId="00B1BDF8" w:rsidR="00CD1FC3" w:rsidRPr="00303141" w:rsidRDefault="00CD1FC3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Key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D05D4" w14:textId="2AFAC565" w:rsidR="00CD1FC3" w:rsidRPr="00303141" w:rsidRDefault="00CD1FC3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Key IC status</w:t>
            </w:r>
          </w:p>
        </w:tc>
      </w:tr>
      <w:tr w:rsidR="00CD1FC3" w:rsidRPr="00825148" w14:paraId="02AEC71D" w14:textId="77777777" w:rsidTr="00303141">
        <w:trPr>
          <w:cantSplit/>
          <w:trHeight w:val="45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C1379F" w14:textId="45C6F441" w:rsidR="00CD1FC3" w:rsidRPr="00303141" w:rsidRDefault="00CD1FC3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V out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F74C1" w14:textId="04E4F10D" w:rsidR="00CD1FC3" w:rsidRPr="00303141" w:rsidRDefault="00CD1FC3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Video Output channel IC Status</w:t>
            </w:r>
          </w:p>
        </w:tc>
      </w:tr>
      <w:tr w:rsidR="00CD1FC3" w:rsidRPr="00825148" w14:paraId="0CAA8786" w14:textId="77777777" w:rsidTr="00303141">
        <w:trPr>
          <w:cantSplit/>
          <w:trHeight w:val="45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BCA139" w14:textId="3DD18F90" w:rsidR="00CD1FC3" w:rsidRPr="00303141" w:rsidRDefault="00CD1FC3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OSD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1F540" w14:textId="38477A94" w:rsidR="00CD1FC3" w:rsidRPr="00303141" w:rsidRDefault="00CD1FC3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OSD IC status</w:t>
            </w:r>
          </w:p>
        </w:tc>
      </w:tr>
      <w:tr w:rsidR="00CD1FC3" w:rsidRPr="00825148" w14:paraId="0CA573C3" w14:textId="77777777" w:rsidTr="00DF135D">
        <w:trPr>
          <w:cantSplit/>
          <w:trHeight w:val="70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3CF16" w14:textId="2B7D5132" w:rsidR="00CD1FC3" w:rsidRPr="00303141" w:rsidRDefault="00CD1FC3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RS422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C5994" w14:textId="1AA1C963" w:rsidR="00CD1FC3" w:rsidRPr="00303141" w:rsidRDefault="00CD1FC3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RS422 IC status</w:t>
            </w:r>
          </w:p>
        </w:tc>
      </w:tr>
      <w:tr w:rsidR="00CD1FC3" w:rsidRPr="00825148" w14:paraId="59767476" w14:textId="77777777" w:rsidTr="00303141">
        <w:trPr>
          <w:cantSplit/>
          <w:trHeight w:val="70"/>
          <w:tblHeader/>
        </w:trPr>
        <w:tc>
          <w:tcPr>
            <w:tcW w:w="2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F93C53" w14:textId="01A0ADDB" w:rsidR="00CD1FC3" w:rsidRPr="00303141" w:rsidRDefault="00CD1FC3" w:rsidP="00DF135D">
            <w:pPr>
              <w:pStyle w:val="NoSpacing"/>
              <w:framePr w:hSpace="0" w:wrap="auto" w:vAnchor="margin" w:hAnchor="text" w:xAlign="left" w:yAlign="inline"/>
              <w:jc w:val="center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Host</w:t>
            </w:r>
          </w:p>
        </w:tc>
        <w:tc>
          <w:tcPr>
            <w:tcW w:w="2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C1E62" w14:textId="17FD959E" w:rsidR="00CD1FC3" w:rsidRPr="00303141" w:rsidRDefault="00CD1FC3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303141">
              <w:rPr>
                <w:b w:val="0"/>
                <w:bCs w:val="0"/>
              </w:rPr>
              <w:t>Host IC status</w:t>
            </w:r>
          </w:p>
        </w:tc>
      </w:tr>
    </w:tbl>
    <w:p w14:paraId="355C9C77" w14:textId="77777777" w:rsidR="00D57657" w:rsidRPr="00D57657" w:rsidRDefault="00D57657" w:rsidP="00D57657"/>
    <w:p w14:paraId="22DBCDCF" w14:textId="6616A29F" w:rsidR="00070DC1" w:rsidRDefault="00813B94" w:rsidP="00B84D81">
      <w:pPr>
        <w:spacing w:line="240" w:lineRule="auto"/>
        <w:ind w:firstLine="720"/>
        <w:rPr>
          <w:rFonts w:ascii="Cambria" w:hAnsi="Cambria"/>
          <w:b/>
          <w:bCs/>
        </w:rPr>
      </w:pPr>
      <w:r w:rsidRPr="00C311E4">
        <w:rPr>
          <w:rFonts w:ascii="Cambria" w:hAnsi="Cambria"/>
          <w:b/>
          <w:bCs/>
        </w:rPr>
        <w:t xml:space="preserve">            </w:t>
      </w:r>
      <w:r w:rsidR="00C311E4">
        <w:rPr>
          <w:rFonts w:ascii="Cambria" w:hAnsi="Cambria"/>
          <w:b/>
          <w:bCs/>
        </w:rPr>
        <w:t xml:space="preserve">       </w:t>
      </w:r>
      <w:r w:rsidRPr="00C311E4">
        <w:rPr>
          <w:rFonts w:ascii="Cambria" w:hAnsi="Cambria"/>
          <w:b/>
          <w:bCs/>
        </w:rPr>
        <w:t xml:space="preserve"> </w:t>
      </w:r>
    </w:p>
    <w:p w14:paraId="0D698B5A" w14:textId="46E1FED8" w:rsidR="00070DC1" w:rsidRDefault="00070DC1" w:rsidP="00B84D81">
      <w:pPr>
        <w:spacing w:line="240" w:lineRule="auto"/>
        <w:ind w:firstLine="720"/>
        <w:rPr>
          <w:rFonts w:ascii="Cambria" w:hAnsi="Cambria"/>
          <w:b/>
          <w:bCs/>
        </w:rPr>
      </w:pPr>
      <w:r>
        <w:rPr>
          <w:rFonts w:ascii="Cambria" w:hAnsi="Cambria"/>
          <w:b/>
          <w:bCs/>
        </w:rPr>
        <w:t xml:space="preserve">                     </w:t>
      </w:r>
    </w:p>
    <w:p w14:paraId="66FA85F3" w14:textId="4BB78839" w:rsidR="00CD1FC3" w:rsidRDefault="00CD1FC3" w:rsidP="00B84D81">
      <w:pPr>
        <w:spacing w:line="240" w:lineRule="auto"/>
        <w:ind w:firstLine="720"/>
        <w:rPr>
          <w:rFonts w:ascii="Cambria" w:hAnsi="Cambria"/>
          <w:b/>
          <w:bCs/>
        </w:rPr>
      </w:pPr>
    </w:p>
    <w:p w14:paraId="5DED2139" w14:textId="5AE9AEC5" w:rsidR="002C5204" w:rsidRPr="002C5204" w:rsidRDefault="00C02E0F" w:rsidP="004E6CE4">
      <w:pPr>
        <w:spacing w:before="0" w:line="240" w:lineRule="auto"/>
        <w:ind w:left="4320"/>
      </w:pPr>
      <w:r>
        <w:t xml:space="preserve">  </w:t>
      </w:r>
      <w:r w:rsidRPr="00C02E0F">
        <w:t xml:space="preserve">  </w:t>
      </w:r>
      <w:r>
        <w:t xml:space="preserve">               </w:t>
      </w:r>
      <w:r w:rsidRPr="00C02E0F">
        <w:t xml:space="preserve">                               </w:t>
      </w:r>
      <w:r>
        <w:t xml:space="preserve">            </w:t>
      </w:r>
      <w:bookmarkStart w:id="56" w:name="_Toc101623081"/>
      <w:bookmarkStart w:id="57" w:name="_Toc101778751"/>
      <w:r w:rsidR="004E6CE4">
        <w:t xml:space="preserve">                  </w:t>
      </w:r>
      <w:bookmarkEnd w:id="56"/>
      <w:bookmarkEnd w:id="57"/>
      <w:r w:rsidR="004E6CE4">
        <w:t xml:space="preserve">                                                             System Bit Test       </w:t>
      </w:r>
    </w:p>
    <w:p w14:paraId="36D172BF" w14:textId="535E595D" w:rsidR="00813B94" w:rsidRPr="000C56A0" w:rsidRDefault="00813B94" w:rsidP="00AA6F09">
      <w:pPr>
        <w:pStyle w:val="Heading2"/>
      </w:pPr>
      <w:r>
        <w:rPr>
          <w:bCs/>
        </w:rPr>
        <w:lastRenderedPageBreak/>
        <w:t xml:space="preserve">                </w:t>
      </w:r>
      <w:r w:rsidR="00AA6F09">
        <w:rPr>
          <w:bCs/>
        </w:rPr>
        <w:t xml:space="preserve">    </w:t>
      </w:r>
      <w:r w:rsidR="009E61E1">
        <w:t xml:space="preserve">  </w:t>
      </w:r>
      <w:bookmarkStart w:id="58" w:name="_Toc101623082"/>
      <w:bookmarkStart w:id="59" w:name="_Toc101778752"/>
      <w:r w:rsidR="00FA4BDC">
        <w:t>3.18</w:t>
      </w:r>
      <w:r w:rsidR="009E61E1">
        <w:t xml:space="preserve"> </w:t>
      </w:r>
      <w:r w:rsidR="00893212">
        <w:t>Degraded or Emergency operation mode Te</w:t>
      </w:r>
      <w:bookmarkStart w:id="60" w:name="_Toc100565027"/>
      <w:r w:rsidR="00893212">
        <w:t>st</w:t>
      </w:r>
      <w:bookmarkEnd w:id="58"/>
      <w:bookmarkEnd w:id="59"/>
    </w:p>
    <w:bookmarkEnd w:id="55"/>
    <w:bookmarkEnd w:id="60"/>
    <w:p w14:paraId="12C83DA2" w14:textId="09CCD2B1" w:rsidR="00C71006" w:rsidRDefault="00B931FD" w:rsidP="00813B94">
      <w:pPr>
        <w:spacing w:after="0"/>
        <w:ind w:left="1440"/>
        <w:rPr>
          <w:rFonts w:ascii="Cambria" w:hAnsi="Cambria"/>
        </w:rPr>
      </w:pPr>
      <w:r>
        <w:rPr>
          <w:rFonts w:ascii="Cambria" w:hAnsi="Cambria"/>
        </w:rPr>
        <w:t xml:space="preserve">     </w:t>
      </w:r>
      <w:r w:rsidR="00C71006">
        <w:rPr>
          <w:rFonts w:ascii="Cambria" w:hAnsi="Cambria"/>
        </w:rPr>
        <w:t xml:space="preserve">Connect the VDU B3_LCD display to SDI camera or Signal generator. </w:t>
      </w:r>
    </w:p>
    <w:p w14:paraId="74CDCFEF" w14:textId="2DF47EDC" w:rsidR="000E3CB5" w:rsidRPr="00B14AC1" w:rsidRDefault="000E3CB5" w:rsidP="00B14AC1">
      <w:pPr>
        <w:ind w:left="1701"/>
        <w:rPr>
          <w:rFonts w:ascii="Cambria" w:hAnsi="Cambria"/>
        </w:rPr>
      </w:pPr>
      <w:r w:rsidRPr="00B14AC1">
        <w:rPr>
          <w:rFonts w:ascii="Cambria" w:hAnsi="Cambria"/>
        </w:rPr>
        <w:t xml:space="preserve">Select the video generator 1427 select Raster, detail, select </w:t>
      </w:r>
      <w:r w:rsidR="00AB54F0" w:rsidRPr="00B14AC1">
        <w:rPr>
          <w:rFonts w:ascii="Cambria" w:hAnsi="Cambria"/>
        </w:rPr>
        <w:t>colour</w:t>
      </w:r>
      <w:r w:rsidRPr="00B14AC1">
        <w:rPr>
          <w:rFonts w:ascii="Cambria" w:hAnsi="Cambria"/>
        </w:rPr>
        <w:t xml:space="preserve">, make sure that the selected </w:t>
      </w:r>
      <w:r w:rsidR="00AB54F0" w:rsidRPr="00B14AC1">
        <w:rPr>
          <w:rFonts w:ascii="Cambria" w:hAnsi="Cambria"/>
        </w:rPr>
        <w:t>colour</w:t>
      </w:r>
      <w:r w:rsidRPr="00B14AC1">
        <w:rPr>
          <w:rFonts w:ascii="Cambria" w:hAnsi="Cambria"/>
        </w:rPr>
        <w:t xml:space="preserve"> on the LCD display.</w:t>
      </w:r>
    </w:p>
    <w:p w14:paraId="39388588" w14:textId="5E177312" w:rsidR="0037393F" w:rsidRPr="00B931FD" w:rsidRDefault="00536A83" w:rsidP="00B931FD">
      <w:pPr>
        <w:ind w:left="1701"/>
        <w:rPr>
          <w:rFonts w:ascii="Cambria" w:hAnsi="Cambria"/>
        </w:rPr>
      </w:pPr>
      <w:r w:rsidRPr="00B931FD">
        <w:rPr>
          <w:rFonts w:ascii="Cambria" w:hAnsi="Cambria"/>
        </w:rPr>
        <w:t xml:space="preserve">Disconnect the input video source from the camera </w:t>
      </w:r>
      <w:r w:rsidR="0037393F" w:rsidRPr="00B931FD">
        <w:rPr>
          <w:rFonts w:ascii="Cambria" w:hAnsi="Cambria"/>
        </w:rPr>
        <w:t>VDUB3 sent alert information to the V</w:t>
      </w:r>
      <w:r w:rsidR="00E86E0E" w:rsidRPr="00B931FD">
        <w:rPr>
          <w:rFonts w:ascii="Cambria" w:hAnsi="Cambria"/>
        </w:rPr>
        <w:t>DU</w:t>
      </w:r>
      <w:r w:rsidR="0037393F" w:rsidRPr="00B931FD">
        <w:rPr>
          <w:rFonts w:ascii="Cambria" w:hAnsi="Cambria"/>
        </w:rPr>
        <w:t xml:space="preserve"> LCD display </w:t>
      </w:r>
      <w:r w:rsidRPr="00B931FD">
        <w:rPr>
          <w:rFonts w:ascii="Cambria" w:hAnsi="Cambria"/>
        </w:rPr>
        <w:t xml:space="preserve">the screen change to </w:t>
      </w:r>
      <w:r w:rsidR="0037393F" w:rsidRPr="00B931FD">
        <w:rPr>
          <w:rFonts w:ascii="Cambria" w:hAnsi="Cambria"/>
        </w:rPr>
        <w:t xml:space="preserve">blue screen, no freeze of past images. </w:t>
      </w:r>
    </w:p>
    <w:p w14:paraId="486789C6" w14:textId="64085224" w:rsidR="0037393F" w:rsidRPr="000E3CB5" w:rsidRDefault="0037393F" w:rsidP="00DF135D">
      <w:pPr>
        <w:pStyle w:val="ListParagraph"/>
        <w:numPr>
          <w:ilvl w:val="2"/>
          <w:numId w:val="41"/>
        </w:numPr>
        <w:spacing w:line="360" w:lineRule="auto"/>
      </w:pPr>
      <w:r w:rsidRPr="00127C60">
        <w:t>Power on the system and all the connections should be established.</w:t>
      </w:r>
    </w:p>
    <w:p w14:paraId="471D42D4" w14:textId="1D75A65F" w:rsidR="0037393F" w:rsidRPr="006F5A57" w:rsidRDefault="0037393F" w:rsidP="00DF135D">
      <w:pPr>
        <w:pStyle w:val="ListParagraph"/>
        <w:numPr>
          <w:ilvl w:val="2"/>
          <w:numId w:val="41"/>
        </w:numPr>
        <w:spacing w:line="360" w:lineRule="auto"/>
      </w:pPr>
      <w:r w:rsidRPr="006F5A57">
        <w:t>Remove the input video source</w:t>
      </w:r>
      <w:r w:rsidR="00257A34">
        <w:t xml:space="preserve"> </w:t>
      </w:r>
      <w:r w:rsidR="00EF7CA3">
        <w:t>(</w:t>
      </w:r>
      <w:r w:rsidR="00C00C62">
        <w:t>A and B</w:t>
      </w:r>
      <w:r w:rsidR="00EF7CA3">
        <w:t>)</w:t>
      </w:r>
      <w:r w:rsidRPr="006F5A57">
        <w:t xml:space="preserve"> from the VDUB3.</w:t>
      </w:r>
    </w:p>
    <w:p w14:paraId="3D969186" w14:textId="77777777" w:rsidR="00B33CBC" w:rsidRPr="006F5A57" w:rsidRDefault="00B33CBC" w:rsidP="00DF135D">
      <w:pPr>
        <w:pStyle w:val="ListParagraph"/>
        <w:numPr>
          <w:ilvl w:val="2"/>
          <w:numId w:val="41"/>
        </w:numPr>
        <w:spacing w:line="360" w:lineRule="auto"/>
      </w:pPr>
      <w:r w:rsidRPr="006F5A57">
        <w:t>Record the result.</w:t>
      </w:r>
    </w:p>
    <w:tbl>
      <w:tblPr>
        <w:tblpPr w:leftFromText="180" w:rightFromText="180" w:vertAnchor="text" w:horzAnchor="margin" w:tblpXSpec="right" w:tblpY="14"/>
        <w:tblW w:w="412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26"/>
        <w:gridCol w:w="4216"/>
      </w:tblGrid>
      <w:tr w:rsidR="006F5A57" w:rsidRPr="00A87ED1" w14:paraId="5D34BE0D" w14:textId="77777777" w:rsidTr="00AA6F09">
        <w:trPr>
          <w:cantSplit/>
          <w:trHeight w:val="45"/>
          <w:tblHeader/>
        </w:trPr>
        <w:tc>
          <w:tcPr>
            <w:tcW w:w="2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E75D6" w14:textId="77777777" w:rsidR="006F5A57" w:rsidRPr="006F021A" w:rsidRDefault="006F5A57" w:rsidP="00226C3C">
            <w:pPr>
              <w:pStyle w:val="NoSpacing"/>
              <w:framePr w:hSpace="0" w:wrap="auto" w:vAnchor="margin" w:hAnchor="text" w:xAlign="left" w:yAlign="inline"/>
              <w:jc w:val="center"/>
            </w:pPr>
            <w:r w:rsidRPr="006F021A">
              <w:t>Test Input</w:t>
            </w:r>
          </w:p>
        </w:tc>
        <w:tc>
          <w:tcPr>
            <w:tcW w:w="2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B6EC1" w14:textId="77777777" w:rsidR="006F5A57" w:rsidRPr="006F021A" w:rsidRDefault="006F5A57" w:rsidP="00226C3C">
            <w:pPr>
              <w:pStyle w:val="NoSpacing"/>
              <w:framePr w:hSpace="0" w:wrap="auto" w:vAnchor="margin" w:hAnchor="text" w:xAlign="left" w:yAlign="inline"/>
              <w:jc w:val="center"/>
            </w:pPr>
            <w:r w:rsidRPr="006F021A">
              <w:t>Expected Result</w:t>
            </w:r>
          </w:p>
        </w:tc>
      </w:tr>
      <w:tr w:rsidR="006F5A57" w:rsidRPr="00A87ED1" w14:paraId="11804D0C" w14:textId="77777777" w:rsidTr="00AA6F09">
        <w:trPr>
          <w:cantSplit/>
          <w:trHeight w:val="45"/>
          <w:tblHeader/>
        </w:trPr>
        <w:tc>
          <w:tcPr>
            <w:tcW w:w="2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BCDB1" w14:textId="30F22182" w:rsidR="006F5A57" w:rsidRPr="00226C3C" w:rsidRDefault="006F5A57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226C3C">
              <w:rPr>
                <w:b w:val="0"/>
                <w:bCs w:val="0"/>
              </w:rPr>
              <w:t xml:space="preserve">Disconnect the input video source from the </w:t>
            </w:r>
            <w:r w:rsidR="00C71006" w:rsidRPr="00226C3C">
              <w:rPr>
                <w:b w:val="0"/>
                <w:bCs w:val="0"/>
              </w:rPr>
              <w:t xml:space="preserve">camera </w:t>
            </w:r>
          </w:p>
        </w:tc>
        <w:tc>
          <w:tcPr>
            <w:tcW w:w="2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BED865" w14:textId="40A1384E" w:rsidR="006F5A57" w:rsidRPr="00226C3C" w:rsidRDefault="006F5A57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226C3C">
              <w:rPr>
                <w:b w:val="0"/>
                <w:bCs w:val="0"/>
              </w:rPr>
              <w:t xml:space="preserve">No signal in </w:t>
            </w:r>
            <w:r w:rsidR="00C71006" w:rsidRPr="00226C3C">
              <w:rPr>
                <w:b w:val="0"/>
                <w:bCs w:val="0"/>
              </w:rPr>
              <w:t>“</w:t>
            </w:r>
            <w:r w:rsidRPr="00226C3C">
              <w:rPr>
                <w:b w:val="0"/>
                <w:bCs w:val="0"/>
              </w:rPr>
              <w:t>Blue</w:t>
            </w:r>
            <w:r w:rsidR="00C71006" w:rsidRPr="00226C3C">
              <w:rPr>
                <w:b w:val="0"/>
                <w:bCs w:val="0"/>
              </w:rPr>
              <w:t>”</w:t>
            </w:r>
            <w:r w:rsidRPr="00226C3C">
              <w:rPr>
                <w:b w:val="0"/>
                <w:bCs w:val="0"/>
              </w:rPr>
              <w:t xml:space="preserve"> screen</w:t>
            </w:r>
            <w:r w:rsidR="00B14AC1" w:rsidRPr="00226C3C">
              <w:rPr>
                <w:b w:val="0"/>
                <w:bCs w:val="0"/>
              </w:rPr>
              <w:t xml:space="preserve"> on</w:t>
            </w:r>
            <w:r w:rsidR="00B96F4D" w:rsidRPr="00226C3C">
              <w:rPr>
                <w:b w:val="0"/>
                <w:bCs w:val="0"/>
              </w:rPr>
              <w:t xml:space="preserve"> the </w:t>
            </w:r>
            <w:r w:rsidR="00B14AC1" w:rsidRPr="00226C3C">
              <w:rPr>
                <w:b w:val="0"/>
                <w:bCs w:val="0"/>
              </w:rPr>
              <w:t>LCD display panel.</w:t>
            </w:r>
          </w:p>
        </w:tc>
      </w:tr>
    </w:tbl>
    <w:p w14:paraId="364A00F3" w14:textId="02187B3D" w:rsidR="00BD1A6A" w:rsidRDefault="008D3CCF" w:rsidP="006F5A57">
      <w:pPr>
        <w:widowControl/>
        <w:adjustRightInd/>
        <w:jc w:val="left"/>
        <w:textAlignment w:val="auto"/>
      </w:pPr>
      <w:r>
        <w:t xml:space="preserve">   </w:t>
      </w:r>
      <w:r w:rsidR="00195EBE">
        <w:t xml:space="preserve">               </w:t>
      </w:r>
      <w:r w:rsidR="00554955">
        <w:t xml:space="preserve">                </w:t>
      </w:r>
      <w:r w:rsidR="00F05CA7">
        <w:t xml:space="preserve">                   </w:t>
      </w:r>
    </w:p>
    <w:p w14:paraId="3E4EC9AE" w14:textId="77777777" w:rsidR="009B3162" w:rsidRDefault="009B3162" w:rsidP="009B3162">
      <w:pPr>
        <w:pStyle w:val="Heading1"/>
        <w:numPr>
          <w:ilvl w:val="0"/>
          <w:numId w:val="0"/>
        </w:numPr>
      </w:pPr>
    </w:p>
    <w:p w14:paraId="38FCACF8" w14:textId="3B8065EB" w:rsidR="00BA1A8F" w:rsidRPr="000C56A0" w:rsidRDefault="00127C60" w:rsidP="00AB54F0">
      <w:pPr>
        <w:pStyle w:val="Heading1"/>
        <w:numPr>
          <w:ilvl w:val="0"/>
          <w:numId w:val="0"/>
        </w:numPr>
        <w:spacing w:before="0"/>
      </w:pPr>
      <w:r>
        <w:t xml:space="preserve">                    </w:t>
      </w:r>
      <w:bookmarkStart w:id="61" w:name="_Toc101623083"/>
      <w:bookmarkStart w:id="62" w:name="_Toc101778753"/>
      <w:r w:rsidR="00FA4BDC">
        <w:t>4</w:t>
      </w:r>
      <w:r w:rsidR="00B53B5E">
        <w:t xml:space="preserve">.0 </w:t>
      </w:r>
      <w:r w:rsidR="00596887">
        <w:t>Visual Inspection &amp; Documentation</w:t>
      </w:r>
      <w:bookmarkEnd w:id="61"/>
      <w:bookmarkEnd w:id="62"/>
    </w:p>
    <w:tbl>
      <w:tblPr>
        <w:tblpPr w:leftFromText="180" w:rightFromText="180" w:vertAnchor="text" w:horzAnchor="margin" w:tblpXSpec="right" w:tblpY="476"/>
        <w:tblW w:w="405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24"/>
        <w:gridCol w:w="4076"/>
      </w:tblGrid>
      <w:tr w:rsidR="00BA1A8F" w:rsidRPr="00A87ED1" w14:paraId="764C316F" w14:textId="77777777" w:rsidTr="00AA6F09">
        <w:trPr>
          <w:cantSplit/>
          <w:trHeight w:val="416"/>
          <w:tblHeader/>
        </w:trPr>
        <w:tc>
          <w:tcPr>
            <w:tcW w:w="2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7D71BC" w14:textId="28A977E8" w:rsidR="00BA1A8F" w:rsidRPr="006F021A" w:rsidRDefault="00BA1A8F" w:rsidP="00226C3C">
            <w:pPr>
              <w:pStyle w:val="NoSpacing"/>
              <w:framePr w:hSpace="0" w:wrap="auto" w:vAnchor="margin" w:hAnchor="text" w:xAlign="left" w:yAlign="inline"/>
              <w:jc w:val="center"/>
            </w:pPr>
            <w:r w:rsidRPr="006F021A">
              <w:t>Objective</w:t>
            </w:r>
          </w:p>
        </w:tc>
        <w:tc>
          <w:tcPr>
            <w:tcW w:w="2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11695" w14:textId="3AD967EE" w:rsidR="00BA1A8F" w:rsidRPr="006F021A" w:rsidRDefault="0037148E" w:rsidP="00226C3C">
            <w:pPr>
              <w:pStyle w:val="NoSpacing"/>
              <w:framePr w:hSpace="0" w:wrap="auto" w:vAnchor="margin" w:hAnchor="text" w:xAlign="left" w:yAlign="inline"/>
              <w:jc w:val="center"/>
            </w:pPr>
            <w:r w:rsidRPr="006F021A">
              <w:t>Expected Result</w:t>
            </w:r>
          </w:p>
        </w:tc>
      </w:tr>
      <w:tr w:rsidR="00BA1A8F" w:rsidRPr="00A87ED1" w14:paraId="7631961D" w14:textId="77777777" w:rsidTr="00AA6F09">
        <w:trPr>
          <w:cantSplit/>
          <w:trHeight w:val="45"/>
          <w:tblHeader/>
        </w:trPr>
        <w:tc>
          <w:tcPr>
            <w:tcW w:w="2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17153" w14:textId="270BBACC" w:rsidR="00BA1A8F" w:rsidRPr="00226C3C" w:rsidRDefault="0037148E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226C3C">
              <w:rPr>
                <w:b w:val="0"/>
                <w:bCs w:val="0"/>
              </w:rPr>
              <w:t xml:space="preserve">Label Tag Plate and placement </w:t>
            </w:r>
            <w:r w:rsidR="00675A24" w:rsidRPr="00226C3C">
              <w:rPr>
                <w:b w:val="0"/>
                <w:bCs w:val="0"/>
              </w:rPr>
              <w:t>(Software</w:t>
            </w:r>
            <w:r w:rsidRPr="00226C3C">
              <w:rPr>
                <w:b w:val="0"/>
                <w:bCs w:val="0"/>
              </w:rPr>
              <w:t xml:space="preserve"> &amp; Hardware revision)</w:t>
            </w:r>
          </w:p>
        </w:tc>
        <w:tc>
          <w:tcPr>
            <w:tcW w:w="2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55CB0" w14:textId="02ED54F1" w:rsidR="0037148E" w:rsidRPr="00226C3C" w:rsidRDefault="0037148E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226C3C">
              <w:rPr>
                <w:b w:val="0"/>
                <w:bCs w:val="0"/>
              </w:rPr>
              <w:t>Label Tag plate and placement on the E Box. According to drawing revision.</w:t>
            </w:r>
          </w:p>
        </w:tc>
      </w:tr>
      <w:tr w:rsidR="0037148E" w:rsidRPr="00A87ED1" w14:paraId="684FDD5C" w14:textId="77777777" w:rsidTr="00AA6F09">
        <w:trPr>
          <w:cantSplit/>
          <w:trHeight w:val="45"/>
          <w:tblHeader/>
        </w:trPr>
        <w:tc>
          <w:tcPr>
            <w:tcW w:w="2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95CF5" w14:textId="62BB7540" w:rsidR="0037148E" w:rsidRPr="00226C3C" w:rsidRDefault="0037148E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226C3C">
              <w:rPr>
                <w:b w:val="0"/>
                <w:bCs w:val="0"/>
              </w:rPr>
              <w:t>Connector Keyway orientation</w:t>
            </w:r>
          </w:p>
        </w:tc>
        <w:tc>
          <w:tcPr>
            <w:tcW w:w="2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00EAE" w14:textId="36629345" w:rsidR="0037148E" w:rsidRPr="00226C3C" w:rsidRDefault="0037148E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226C3C">
              <w:rPr>
                <w:b w:val="0"/>
                <w:bCs w:val="0"/>
              </w:rPr>
              <w:t xml:space="preserve">Connector J1 &amp; J2 </w:t>
            </w:r>
            <w:r w:rsidR="00675A24" w:rsidRPr="00226C3C">
              <w:rPr>
                <w:b w:val="0"/>
                <w:bCs w:val="0"/>
              </w:rPr>
              <w:t>on VDU B2 12 O’ clock according to the drawing.</w:t>
            </w:r>
          </w:p>
        </w:tc>
      </w:tr>
      <w:tr w:rsidR="0037148E" w:rsidRPr="00A87ED1" w14:paraId="6A3BC84E" w14:textId="77777777" w:rsidTr="00AA6F09">
        <w:trPr>
          <w:cantSplit/>
          <w:trHeight w:val="45"/>
          <w:tblHeader/>
        </w:trPr>
        <w:tc>
          <w:tcPr>
            <w:tcW w:w="2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16BEC" w14:textId="43F50774" w:rsidR="0037148E" w:rsidRPr="00226C3C" w:rsidRDefault="00675A24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226C3C">
              <w:rPr>
                <w:b w:val="0"/>
                <w:bCs w:val="0"/>
              </w:rPr>
              <w:t>Documentation</w:t>
            </w:r>
          </w:p>
          <w:p w14:paraId="2D22DF5A" w14:textId="076B38DF" w:rsidR="00675A24" w:rsidRPr="00226C3C" w:rsidRDefault="00675A24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</w:p>
        </w:tc>
        <w:tc>
          <w:tcPr>
            <w:tcW w:w="2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7DAA8" w14:textId="77777777" w:rsidR="0037148E" w:rsidRPr="00226C3C" w:rsidRDefault="00675A24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  <w:r w:rsidRPr="00226C3C">
              <w:rPr>
                <w:b w:val="0"/>
                <w:bCs w:val="0"/>
              </w:rPr>
              <w:t>Ensure the ESS Vibration, Temperature reports indicate pass with same serial number tested by ATP.</w:t>
            </w:r>
          </w:p>
          <w:p w14:paraId="2DDF4A8D" w14:textId="484128D2" w:rsidR="00461A54" w:rsidRPr="00226C3C" w:rsidRDefault="00461A54" w:rsidP="00303141">
            <w:pPr>
              <w:pStyle w:val="NoSpacing"/>
              <w:framePr w:hSpace="0" w:wrap="auto" w:vAnchor="margin" w:hAnchor="text" w:xAlign="left" w:yAlign="inline"/>
              <w:rPr>
                <w:b w:val="0"/>
                <w:bCs w:val="0"/>
              </w:rPr>
            </w:pPr>
          </w:p>
        </w:tc>
      </w:tr>
    </w:tbl>
    <w:p w14:paraId="736A19FF" w14:textId="4A941323" w:rsidR="00BA1A8F" w:rsidRPr="0037393F" w:rsidRDefault="00BA1A8F" w:rsidP="00BA1A8F">
      <w:pPr>
        <w:sectPr w:rsidR="00BA1A8F" w:rsidRPr="0037393F" w:rsidSect="008D4A66">
          <w:headerReference w:type="default" r:id="rId20"/>
          <w:footerReference w:type="default" r:id="rId21"/>
          <w:headerReference w:type="first" r:id="rId22"/>
          <w:footerReference w:type="first" r:id="rId23"/>
          <w:pgSz w:w="11909" w:h="16834" w:code="9"/>
          <w:pgMar w:top="1440" w:right="1080" w:bottom="1440" w:left="1080" w:header="283" w:footer="288" w:gutter="0"/>
          <w:pgNumType w:start="1"/>
          <w:cols w:space="720"/>
          <w:docGrid w:linePitch="326"/>
        </w:sectPr>
      </w:pPr>
      <w:r>
        <w:t xml:space="preserve">  </w:t>
      </w:r>
    </w:p>
    <w:p w14:paraId="48744C97" w14:textId="1BC64A16" w:rsidR="00754E67" w:rsidRPr="00AC3233" w:rsidRDefault="00AC3233" w:rsidP="00C103C7">
      <w:pPr>
        <w:rPr>
          <w:b/>
          <w:bCs/>
          <w:sz w:val="24"/>
          <w:szCs w:val="24"/>
        </w:rPr>
      </w:pPr>
      <w:bookmarkStart w:id="65" w:name="_Hlk100231001"/>
      <w:r>
        <w:rPr>
          <w:b/>
          <w:bCs/>
          <w:szCs w:val="22"/>
          <w:lang w:eastAsia="zh-CN"/>
        </w:rPr>
        <w:lastRenderedPageBreak/>
        <w:t xml:space="preserve">                                                                                 </w:t>
      </w:r>
      <w:r w:rsidR="00ED4F29" w:rsidRPr="00AC3233">
        <w:rPr>
          <w:b/>
          <w:bCs/>
          <w:sz w:val="24"/>
          <w:szCs w:val="24"/>
          <w:lang w:eastAsia="zh-CN"/>
        </w:rPr>
        <w:t>VDUB3</w:t>
      </w:r>
      <w:r w:rsidR="00754E67" w:rsidRPr="00AC3233">
        <w:rPr>
          <w:b/>
          <w:bCs/>
          <w:sz w:val="24"/>
          <w:szCs w:val="24"/>
          <w:lang w:eastAsia="zh-CN"/>
        </w:rPr>
        <w:t xml:space="preserve"> </w:t>
      </w:r>
      <w:r w:rsidR="00754E67" w:rsidRPr="00AC3233">
        <w:rPr>
          <w:b/>
          <w:bCs/>
          <w:sz w:val="24"/>
          <w:szCs w:val="24"/>
        </w:rPr>
        <w:t>Test Record Cover sheet</w:t>
      </w:r>
    </w:p>
    <w:tbl>
      <w:tblPr>
        <w:tblStyle w:val="TableGrid"/>
        <w:tblW w:w="1247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44"/>
        <w:gridCol w:w="2637"/>
        <w:gridCol w:w="2638"/>
        <w:gridCol w:w="1359"/>
        <w:gridCol w:w="2596"/>
      </w:tblGrid>
      <w:tr w:rsidR="00310370" w:rsidRPr="00672293" w14:paraId="0EB5E4B2" w14:textId="77777777" w:rsidTr="0032208D">
        <w:trPr>
          <w:trHeight w:val="248"/>
        </w:trPr>
        <w:tc>
          <w:tcPr>
            <w:tcW w:w="3244" w:type="dxa"/>
            <w:vMerge w:val="restart"/>
            <w:vAlign w:val="bottom"/>
          </w:tcPr>
          <w:p w14:paraId="2C4DD676" w14:textId="2604AB5B" w:rsidR="00310370" w:rsidRPr="00C103C7" w:rsidRDefault="00310370" w:rsidP="00A015BB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  <w:lang w:eastAsia="zh-CN"/>
              </w:rPr>
              <w:t>VDUB3 box Serial</w:t>
            </w:r>
            <w:r w:rsidRPr="00C103C7">
              <w:rPr>
                <w:b/>
                <w:bCs/>
                <w:szCs w:val="22"/>
              </w:rPr>
              <w:t xml:space="preserve"> Number:</w:t>
            </w:r>
          </w:p>
        </w:tc>
        <w:tc>
          <w:tcPr>
            <w:tcW w:w="5275" w:type="dxa"/>
            <w:gridSpan w:val="2"/>
            <w:vAlign w:val="bottom"/>
          </w:tcPr>
          <w:p w14:paraId="41293AB8" w14:textId="60A43EA3" w:rsidR="00310370" w:rsidRPr="00C103C7" w:rsidRDefault="00310370" w:rsidP="00A015BB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  <w:r>
              <w:rPr>
                <w:b/>
                <w:bCs/>
                <w:szCs w:val="22"/>
                <w:lang w:eastAsia="zh-CN"/>
              </w:rPr>
              <w:t xml:space="preserve">                                               </w:t>
            </w:r>
          </w:p>
        </w:tc>
        <w:tc>
          <w:tcPr>
            <w:tcW w:w="1359" w:type="dxa"/>
            <w:vMerge w:val="restart"/>
            <w:vAlign w:val="center"/>
          </w:tcPr>
          <w:p w14:paraId="272F6064" w14:textId="77777777" w:rsidR="00A015BB" w:rsidRDefault="00A015BB" w:rsidP="00A015BB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</w:p>
          <w:p w14:paraId="65BE741E" w14:textId="613AC89F" w:rsidR="00310370" w:rsidRPr="00C103C7" w:rsidRDefault="00310370" w:rsidP="00A015BB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  <w:lang w:eastAsia="zh-CN"/>
              </w:rPr>
              <w:t>Test Date:</w:t>
            </w:r>
          </w:p>
        </w:tc>
        <w:tc>
          <w:tcPr>
            <w:tcW w:w="2596" w:type="dxa"/>
          </w:tcPr>
          <w:p w14:paraId="5679837B" w14:textId="77777777" w:rsidR="00310370" w:rsidRPr="00C103C7" w:rsidRDefault="00310370" w:rsidP="00A015BB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</w:tr>
      <w:tr w:rsidR="00277B6F" w:rsidRPr="00672293" w14:paraId="67A6B13D" w14:textId="77777777" w:rsidTr="0032208D">
        <w:trPr>
          <w:trHeight w:val="248"/>
        </w:trPr>
        <w:tc>
          <w:tcPr>
            <w:tcW w:w="3244" w:type="dxa"/>
            <w:vMerge/>
            <w:vAlign w:val="bottom"/>
          </w:tcPr>
          <w:p w14:paraId="0894B74E" w14:textId="77777777" w:rsidR="00277B6F" w:rsidRPr="00C103C7" w:rsidRDefault="00277B6F" w:rsidP="00A015BB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  <w:tc>
          <w:tcPr>
            <w:tcW w:w="2637" w:type="dxa"/>
            <w:tcBorders>
              <w:bottom w:val="single" w:sz="4" w:space="0" w:color="auto"/>
            </w:tcBorders>
            <w:vAlign w:val="bottom"/>
          </w:tcPr>
          <w:p w14:paraId="61AD9A86" w14:textId="25D4A8AD" w:rsidR="00277B6F" w:rsidRDefault="00277B6F" w:rsidP="00A015BB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  <w:r>
              <w:rPr>
                <w:b/>
                <w:bCs/>
                <w:szCs w:val="22"/>
                <w:lang w:eastAsia="zh-CN"/>
              </w:rPr>
              <w:t xml:space="preserve">                                                                                                         </w:t>
            </w:r>
          </w:p>
        </w:tc>
        <w:tc>
          <w:tcPr>
            <w:tcW w:w="2638" w:type="dxa"/>
            <w:vAlign w:val="bottom"/>
          </w:tcPr>
          <w:p w14:paraId="4C48E900" w14:textId="693CEF1A" w:rsidR="00277B6F" w:rsidRDefault="00277B6F" w:rsidP="00A015BB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  <w:tc>
          <w:tcPr>
            <w:tcW w:w="1359" w:type="dxa"/>
            <w:vMerge/>
            <w:vAlign w:val="center"/>
          </w:tcPr>
          <w:p w14:paraId="241F91A6" w14:textId="77777777" w:rsidR="00277B6F" w:rsidRPr="00C103C7" w:rsidRDefault="00277B6F" w:rsidP="00A015BB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  <w:tc>
          <w:tcPr>
            <w:tcW w:w="2596" w:type="dxa"/>
            <w:tcBorders>
              <w:bottom w:val="single" w:sz="4" w:space="0" w:color="auto"/>
            </w:tcBorders>
          </w:tcPr>
          <w:p w14:paraId="6A234F50" w14:textId="18F41529" w:rsidR="00277B6F" w:rsidRPr="00C103C7" w:rsidRDefault="00277B6F" w:rsidP="00A015BB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  <w:r>
              <w:rPr>
                <w:b/>
                <w:bCs/>
                <w:szCs w:val="22"/>
                <w:lang w:eastAsia="zh-CN"/>
              </w:rPr>
              <w:t xml:space="preserve">                                       </w:t>
            </w:r>
          </w:p>
        </w:tc>
      </w:tr>
    </w:tbl>
    <w:p w14:paraId="7313406D" w14:textId="77777777" w:rsidR="00FC1443" w:rsidRPr="00C103C7" w:rsidRDefault="00FC1443" w:rsidP="0037393F">
      <w:pPr>
        <w:spacing w:before="0" w:after="0" w:line="240" w:lineRule="auto"/>
        <w:rPr>
          <w:b/>
          <w:bCs/>
          <w:szCs w:val="22"/>
        </w:rPr>
      </w:pPr>
    </w:p>
    <w:tbl>
      <w:tblPr>
        <w:tblStyle w:val="TableGrid"/>
        <w:tblW w:w="11585" w:type="dxa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46"/>
        <w:gridCol w:w="1707"/>
        <w:gridCol w:w="1537"/>
        <w:gridCol w:w="2568"/>
        <w:gridCol w:w="1984"/>
        <w:gridCol w:w="1843"/>
      </w:tblGrid>
      <w:tr w:rsidR="00D04A8F" w:rsidRPr="00C103C7" w14:paraId="3471DDA3" w14:textId="77777777" w:rsidTr="00895499">
        <w:trPr>
          <w:trHeight w:val="694"/>
        </w:trPr>
        <w:tc>
          <w:tcPr>
            <w:tcW w:w="1946" w:type="dxa"/>
            <w:vAlign w:val="bottom"/>
          </w:tcPr>
          <w:p w14:paraId="449B858A" w14:textId="4BCB471C" w:rsidR="00D04A8F" w:rsidRPr="00C103C7" w:rsidRDefault="00775354" w:rsidP="00D04A8F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  <w:r>
              <w:rPr>
                <w:b/>
                <w:bCs/>
                <w:szCs w:val="22"/>
              </w:rPr>
              <w:t xml:space="preserve">S/W </w:t>
            </w:r>
            <w:r w:rsidR="00D04A8F" w:rsidRPr="00C103C7">
              <w:rPr>
                <w:b/>
                <w:bCs/>
                <w:szCs w:val="22"/>
              </w:rPr>
              <w:t>FW Version:</w:t>
            </w:r>
          </w:p>
        </w:tc>
        <w:tc>
          <w:tcPr>
            <w:tcW w:w="1707" w:type="dxa"/>
            <w:tcBorders>
              <w:bottom w:val="single" w:sz="4" w:space="0" w:color="auto"/>
            </w:tcBorders>
            <w:vAlign w:val="bottom"/>
          </w:tcPr>
          <w:p w14:paraId="1D5EE75C" w14:textId="7B6D52DE" w:rsidR="00D04A8F" w:rsidRPr="00C103C7" w:rsidRDefault="00D04A8F" w:rsidP="00D04A8F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  <w:r>
              <w:rPr>
                <w:b/>
                <w:bCs/>
                <w:szCs w:val="22"/>
                <w:lang w:eastAsia="zh-CN"/>
              </w:rPr>
              <w:t xml:space="preserve">        1.0.1</w:t>
            </w:r>
          </w:p>
        </w:tc>
        <w:tc>
          <w:tcPr>
            <w:tcW w:w="1537" w:type="dxa"/>
            <w:vAlign w:val="bottom"/>
          </w:tcPr>
          <w:p w14:paraId="5CDE814C" w14:textId="74D829D4" w:rsidR="00D04A8F" w:rsidRPr="00C103C7" w:rsidRDefault="00775354" w:rsidP="00D04A8F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  <w:r>
              <w:rPr>
                <w:b/>
                <w:bCs/>
                <w:szCs w:val="22"/>
              </w:rPr>
              <w:t>H</w:t>
            </w:r>
            <w:r w:rsidR="00D04A8F" w:rsidRPr="00C103C7">
              <w:rPr>
                <w:b/>
                <w:bCs/>
                <w:szCs w:val="22"/>
              </w:rPr>
              <w:t>W Version:</w:t>
            </w:r>
          </w:p>
        </w:tc>
        <w:tc>
          <w:tcPr>
            <w:tcW w:w="2568" w:type="dxa"/>
            <w:tcBorders>
              <w:bottom w:val="single" w:sz="4" w:space="0" w:color="auto"/>
            </w:tcBorders>
            <w:vAlign w:val="bottom"/>
          </w:tcPr>
          <w:p w14:paraId="5F132862" w14:textId="5BCC91FD" w:rsidR="00D04A8F" w:rsidRPr="00C103C7" w:rsidRDefault="00D04A8F" w:rsidP="00D04A8F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  <w:r>
              <w:rPr>
                <w:b/>
                <w:bCs/>
                <w:szCs w:val="22"/>
                <w:lang w:eastAsia="zh-CN"/>
              </w:rPr>
              <w:t xml:space="preserve">             </w:t>
            </w:r>
          </w:p>
        </w:tc>
        <w:tc>
          <w:tcPr>
            <w:tcW w:w="1984" w:type="dxa"/>
            <w:vAlign w:val="bottom"/>
          </w:tcPr>
          <w:p w14:paraId="7D012764" w14:textId="3DFC0D0B" w:rsidR="00D04A8F" w:rsidRPr="00C103C7" w:rsidRDefault="00D04A8F" w:rsidP="00D04A8F">
            <w:pPr>
              <w:spacing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</w:rPr>
              <w:t xml:space="preserve">HW </w:t>
            </w:r>
            <w:r w:rsidR="00775354">
              <w:rPr>
                <w:b/>
                <w:bCs/>
                <w:szCs w:val="22"/>
              </w:rPr>
              <w:t>Label Tag</w:t>
            </w:r>
            <w:r w:rsidRPr="00C103C7">
              <w:rPr>
                <w:b/>
                <w:bCs/>
                <w:szCs w:val="22"/>
              </w:rPr>
              <w:t>: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bottom"/>
          </w:tcPr>
          <w:p w14:paraId="305127D5" w14:textId="48291E3E" w:rsidR="00D04A8F" w:rsidRPr="00C103C7" w:rsidRDefault="00D04A8F" w:rsidP="00D04A8F">
            <w:pPr>
              <w:spacing w:after="0" w:line="240" w:lineRule="auto"/>
              <w:jc w:val="left"/>
              <w:rPr>
                <w:b/>
                <w:bCs/>
                <w:szCs w:val="22"/>
                <w:lang w:eastAsia="zh-CN"/>
              </w:rPr>
            </w:pPr>
            <w:r>
              <w:rPr>
                <w:b/>
                <w:bCs/>
                <w:szCs w:val="22"/>
                <w:lang w:eastAsia="zh-CN"/>
              </w:rPr>
              <w:t xml:space="preserve">           </w:t>
            </w:r>
            <w:r w:rsidR="00895499">
              <w:rPr>
                <w:b/>
                <w:bCs/>
                <w:szCs w:val="22"/>
                <w:lang w:eastAsia="zh-CN"/>
              </w:rPr>
              <w:t>A</w:t>
            </w:r>
            <w:r>
              <w:rPr>
                <w:b/>
                <w:bCs/>
                <w:szCs w:val="22"/>
                <w:lang w:eastAsia="zh-CN"/>
              </w:rPr>
              <w:t xml:space="preserve">          </w:t>
            </w:r>
          </w:p>
        </w:tc>
      </w:tr>
    </w:tbl>
    <w:p w14:paraId="0F508617" w14:textId="77777777" w:rsidR="009F51A2" w:rsidRPr="00C103C7" w:rsidRDefault="009F51A2" w:rsidP="00CD162A">
      <w:pPr>
        <w:spacing w:before="0" w:after="0" w:line="240" w:lineRule="auto"/>
        <w:rPr>
          <w:b/>
          <w:bCs/>
          <w:szCs w:val="2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42"/>
        <w:gridCol w:w="3287"/>
        <w:gridCol w:w="810"/>
        <w:gridCol w:w="3510"/>
        <w:gridCol w:w="1304"/>
        <w:gridCol w:w="2598"/>
      </w:tblGrid>
      <w:tr w:rsidR="009F51A2" w:rsidRPr="00C103C7" w14:paraId="3DDE59A7" w14:textId="77777777" w:rsidTr="00672293">
        <w:trPr>
          <w:trHeight w:val="783"/>
        </w:trPr>
        <w:tc>
          <w:tcPr>
            <w:tcW w:w="1843" w:type="dxa"/>
            <w:gridSpan w:val="2"/>
            <w:vAlign w:val="bottom"/>
          </w:tcPr>
          <w:p w14:paraId="5C6F78A2" w14:textId="717158A5" w:rsidR="00310370" w:rsidRDefault="00310370" w:rsidP="00AC3233">
            <w:pPr>
              <w:spacing w:before="0" w:after="0" w:line="240" w:lineRule="auto"/>
              <w:rPr>
                <w:b/>
                <w:bCs/>
                <w:szCs w:val="22"/>
              </w:rPr>
            </w:pPr>
          </w:p>
          <w:p w14:paraId="62B1E243" w14:textId="77777777" w:rsidR="00310370" w:rsidRDefault="00310370" w:rsidP="00AC3233">
            <w:pPr>
              <w:spacing w:before="0" w:after="0" w:line="240" w:lineRule="auto"/>
              <w:rPr>
                <w:b/>
                <w:bCs/>
                <w:szCs w:val="22"/>
              </w:rPr>
            </w:pPr>
          </w:p>
          <w:p w14:paraId="4B36548D" w14:textId="77777777" w:rsidR="00310370" w:rsidRDefault="00310370" w:rsidP="00AC3233">
            <w:pPr>
              <w:spacing w:before="0" w:after="0" w:line="240" w:lineRule="auto"/>
              <w:rPr>
                <w:b/>
                <w:bCs/>
                <w:szCs w:val="22"/>
              </w:rPr>
            </w:pPr>
          </w:p>
          <w:p w14:paraId="56C5A0F3" w14:textId="77777777" w:rsidR="00310370" w:rsidRDefault="00310370" w:rsidP="00AC3233">
            <w:pPr>
              <w:spacing w:before="0" w:after="0" w:line="240" w:lineRule="auto"/>
              <w:rPr>
                <w:b/>
                <w:bCs/>
                <w:szCs w:val="22"/>
              </w:rPr>
            </w:pPr>
          </w:p>
          <w:p w14:paraId="1F34EBF6" w14:textId="7E567B50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</w:rPr>
              <w:t>Conducted by:</w:t>
            </w:r>
          </w:p>
        </w:tc>
        <w:tc>
          <w:tcPr>
            <w:tcW w:w="3287" w:type="dxa"/>
            <w:tcBorders>
              <w:bottom w:val="single" w:sz="4" w:space="0" w:color="auto"/>
            </w:tcBorders>
            <w:vAlign w:val="bottom"/>
          </w:tcPr>
          <w:p w14:paraId="4C4CFA68" w14:textId="40464DC9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  <w:tc>
          <w:tcPr>
            <w:tcW w:w="810" w:type="dxa"/>
            <w:vAlign w:val="bottom"/>
          </w:tcPr>
          <w:p w14:paraId="402F50E8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</w:rPr>
              <w:t>Coy:</w:t>
            </w:r>
          </w:p>
        </w:tc>
        <w:tc>
          <w:tcPr>
            <w:tcW w:w="3510" w:type="dxa"/>
            <w:tcBorders>
              <w:bottom w:val="single" w:sz="4" w:space="0" w:color="auto"/>
            </w:tcBorders>
            <w:vAlign w:val="bottom"/>
          </w:tcPr>
          <w:p w14:paraId="723FA80C" w14:textId="1713CCA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  <w:tc>
          <w:tcPr>
            <w:tcW w:w="1182" w:type="dxa"/>
            <w:vAlign w:val="bottom"/>
          </w:tcPr>
          <w:p w14:paraId="0F1ED76A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</w:rPr>
              <w:t>Signature:</w:t>
            </w:r>
          </w:p>
        </w:tc>
        <w:tc>
          <w:tcPr>
            <w:tcW w:w="2598" w:type="dxa"/>
            <w:tcBorders>
              <w:bottom w:val="single" w:sz="4" w:space="0" w:color="auto"/>
            </w:tcBorders>
            <w:vAlign w:val="center"/>
          </w:tcPr>
          <w:p w14:paraId="2D3AA525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</w:tr>
      <w:tr w:rsidR="009F51A2" w:rsidRPr="00C103C7" w14:paraId="6791BEB8" w14:textId="77777777" w:rsidTr="00672293">
        <w:trPr>
          <w:trHeight w:val="1241"/>
        </w:trPr>
        <w:tc>
          <w:tcPr>
            <w:tcW w:w="1701" w:type="dxa"/>
            <w:vAlign w:val="bottom"/>
          </w:tcPr>
          <w:p w14:paraId="16223403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</w:rPr>
              <w:t>Witnessed by:</w:t>
            </w:r>
          </w:p>
        </w:tc>
        <w:tc>
          <w:tcPr>
            <w:tcW w:w="3429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932107C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  <w:tc>
          <w:tcPr>
            <w:tcW w:w="810" w:type="dxa"/>
            <w:vAlign w:val="bottom"/>
          </w:tcPr>
          <w:p w14:paraId="50AF4421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</w:rPr>
              <w:t>Coy:</w:t>
            </w:r>
          </w:p>
        </w:tc>
        <w:tc>
          <w:tcPr>
            <w:tcW w:w="35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6ED59315" w14:textId="4AB82FEF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  <w:tc>
          <w:tcPr>
            <w:tcW w:w="1182" w:type="dxa"/>
            <w:vAlign w:val="bottom"/>
          </w:tcPr>
          <w:p w14:paraId="12787874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</w:rPr>
              <w:t>Signature:</w:t>
            </w:r>
          </w:p>
        </w:tc>
        <w:tc>
          <w:tcPr>
            <w:tcW w:w="25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2B1BC4E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</w:tr>
      <w:tr w:rsidR="009F51A2" w:rsidRPr="00C103C7" w14:paraId="5F54352A" w14:textId="77777777" w:rsidTr="00672293">
        <w:trPr>
          <w:trHeight w:val="1178"/>
        </w:trPr>
        <w:tc>
          <w:tcPr>
            <w:tcW w:w="1701" w:type="dxa"/>
            <w:vAlign w:val="bottom"/>
          </w:tcPr>
          <w:p w14:paraId="5D4E967F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</w:rPr>
              <w:t>Approved by:</w:t>
            </w:r>
          </w:p>
        </w:tc>
        <w:tc>
          <w:tcPr>
            <w:tcW w:w="3429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F0776E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  <w:tc>
          <w:tcPr>
            <w:tcW w:w="810" w:type="dxa"/>
            <w:vAlign w:val="bottom"/>
          </w:tcPr>
          <w:p w14:paraId="66228303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</w:rPr>
              <w:t>Coy:</w:t>
            </w:r>
          </w:p>
        </w:tc>
        <w:tc>
          <w:tcPr>
            <w:tcW w:w="35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5508F1F1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  <w:tc>
          <w:tcPr>
            <w:tcW w:w="1182" w:type="dxa"/>
            <w:vAlign w:val="bottom"/>
          </w:tcPr>
          <w:p w14:paraId="53367AF3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  <w:r w:rsidRPr="00C103C7">
              <w:rPr>
                <w:b/>
                <w:bCs/>
                <w:szCs w:val="22"/>
              </w:rPr>
              <w:t>Signature:</w:t>
            </w:r>
          </w:p>
        </w:tc>
        <w:tc>
          <w:tcPr>
            <w:tcW w:w="25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C17924B" w14:textId="77777777" w:rsidR="009F51A2" w:rsidRPr="00C103C7" w:rsidRDefault="009F51A2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</w:tr>
      <w:tr w:rsidR="002A6800" w:rsidRPr="00C103C7" w14:paraId="428D55A1" w14:textId="77777777" w:rsidTr="00672293">
        <w:trPr>
          <w:trHeight w:val="77"/>
        </w:trPr>
        <w:tc>
          <w:tcPr>
            <w:tcW w:w="1701" w:type="dxa"/>
            <w:vAlign w:val="bottom"/>
          </w:tcPr>
          <w:p w14:paraId="3C887815" w14:textId="77777777" w:rsidR="002A6800" w:rsidRPr="00C103C7" w:rsidRDefault="002A6800" w:rsidP="00AC3233">
            <w:pPr>
              <w:spacing w:before="0" w:after="0" w:line="240" w:lineRule="auto"/>
              <w:rPr>
                <w:b/>
                <w:bCs/>
                <w:szCs w:val="22"/>
              </w:rPr>
            </w:pPr>
          </w:p>
        </w:tc>
        <w:tc>
          <w:tcPr>
            <w:tcW w:w="3429" w:type="dxa"/>
            <w:gridSpan w:val="2"/>
            <w:tcBorders>
              <w:top w:val="single" w:sz="4" w:space="0" w:color="auto"/>
            </w:tcBorders>
            <w:vAlign w:val="bottom"/>
          </w:tcPr>
          <w:p w14:paraId="5A737FB7" w14:textId="77777777" w:rsidR="002A6800" w:rsidRPr="00C103C7" w:rsidRDefault="002A6800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  <w:tc>
          <w:tcPr>
            <w:tcW w:w="810" w:type="dxa"/>
            <w:vAlign w:val="bottom"/>
          </w:tcPr>
          <w:p w14:paraId="1BF77144" w14:textId="77777777" w:rsidR="002A6800" w:rsidRPr="00C103C7" w:rsidRDefault="002A6800" w:rsidP="00AC3233">
            <w:pPr>
              <w:spacing w:before="0" w:after="0" w:line="240" w:lineRule="auto"/>
              <w:rPr>
                <w:b/>
                <w:bCs/>
                <w:szCs w:val="22"/>
              </w:rPr>
            </w:pPr>
          </w:p>
        </w:tc>
        <w:tc>
          <w:tcPr>
            <w:tcW w:w="3510" w:type="dxa"/>
            <w:tcBorders>
              <w:top w:val="single" w:sz="4" w:space="0" w:color="auto"/>
            </w:tcBorders>
            <w:vAlign w:val="bottom"/>
          </w:tcPr>
          <w:p w14:paraId="7EC0F2C0" w14:textId="77777777" w:rsidR="002A6800" w:rsidRPr="00C103C7" w:rsidRDefault="002A6800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  <w:tc>
          <w:tcPr>
            <w:tcW w:w="1182" w:type="dxa"/>
            <w:vAlign w:val="bottom"/>
          </w:tcPr>
          <w:p w14:paraId="66E0ECCC" w14:textId="77777777" w:rsidR="00AC3233" w:rsidRDefault="00AC3233" w:rsidP="00AC3233">
            <w:pPr>
              <w:spacing w:before="0" w:after="0" w:line="240" w:lineRule="auto"/>
              <w:rPr>
                <w:b/>
                <w:bCs/>
                <w:szCs w:val="22"/>
              </w:rPr>
            </w:pPr>
          </w:p>
          <w:p w14:paraId="4B2DA0AB" w14:textId="5A47E4A7" w:rsidR="002A6800" w:rsidRPr="00C103C7" w:rsidRDefault="00672293" w:rsidP="00AC3233">
            <w:pPr>
              <w:spacing w:before="0" w:after="0" w:line="240" w:lineRule="auto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 xml:space="preserve">        </w:t>
            </w:r>
            <w:r w:rsidR="002A6800" w:rsidRPr="00C103C7">
              <w:rPr>
                <w:b/>
                <w:bCs/>
                <w:szCs w:val="22"/>
              </w:rPr>
              <w:t>Date:</w:t>
            </w:r>
            <w:r>
              <w:rPr>
                <w:b/>
                <w:bCs/>
                <w:szCs w:val="22"/>
              </w:rPr>
              <w:t xml:space="preserve">  </w:t>
            </w:r>
          </w:p>
        </w:tc>
        <w:tc>
          <w:tcPr>
            <w:tcW w:w="259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798FC5" w14:textId="77777777" w:rsidR="002A6800" w:rsidRPr="00C103C7" w:rsidRDefault="002A6800" w:rsidP="00AC3233">
            <w:pPr>
              <w:spacing w:before="0" w:after="0" w:line="240" w:lineRule="auto"/>
              <w:rPr>
                <w:b/>
                <w:bCs/>
                <w:szCs w:val="22"/>
                <w:lang w:eastAsia="zh-CN"/>
              </w:rPr>
            </w:pPr>
          </w:p>
        </w:tc>
      </w:tr>
    </w:tbl>
    <w:p w14:paraId="760CD1D3" w14:textId="77777777" w:rsidR="009F61F5" w:rsidRDefault="009F61F5" w:rsidP="00754E67">
      <w:pPr>
        <w:rPr>
          <w:b/>
          <w:bCs/>
          <w:u w:val="single"/>
        </w:rPr>
        <w:sectPr w:rsidR="009F61F5" w:rsidSect="008D4A66">
          <w:headerReference w:type="default" r:id="rId24"/>
          <w:footerReference w:type="default" r:id="rId25"/>
          <w:pgSz w:w="16834" w:h="11909" w:orient="landscape"/>
          <w:pgMar w:top="1440" w:right="1728" w:bottom="1440" w:left="1714" w:header="1008" w:footer="864" w:gutter="144"/>
          <w:pgNumType w:start="1"/>
          <w:cols w:space="720"/>
        </w:sectPr>
      </w:pPr>
    </w:p>
    <w:tbl>
      <w:tblPr>
        <w:tblStyle w:val="TableGrid"/>
        <w:tblpPr w:leftFromText="180" w:rightFromText="180" w:vertAnchor="text" w:horzAnchor="margin" w:tblpXSpec="center" w:tblpY="-204"/>
        <w:tblW w:w="0" w:type="auto"/>
        <w:tblLook w:val="04A0" w:firstRow="1" w:lastRow="0" w:firstColumn="1" w:lastColumn="0" w:noHBand="0" w:noVBand="1"/>
      </w:tblPr>
      <w:tblGrid>
        <w:gridCol w:w="874"/>
        <w:gridCol w:w="4524"/>
        <w:gridCol w:w="1571"/>
        <w:gridCol w:w="1134"/>
        <w:gridCol w:w="1134"/>
        <w:gridCol w:w="1701"/>
      </w:tblGrid>
      <w:tr w:rsidR="00B338F9" w14:paraId="5628BF18" w14:textId="77777777" w:rsidTr="00701271">
        <w:trPr>
          <w:trHeight w:val="386"/>
        </w:trPr>
        <w:tc>
          <w:tcPr>
            <w:tcW w:w="874" w:type="dxa"/>
            <w:vMerge w:val="restart"/>
            <w:vAlign w:val="center"/>
          </w:tcPr>
          <w:p w14:paraId="5C5EC432" w14:textId="77777777" w:rsidR="00B338F9" w:rsidRPr="00596887" w:rsidRDefault="00B338F9" w:rsidP="00FB1E21">
            <w:pPr>
              <w:pStyle w:val="Footer"/>
              <w:tabs>
                <w:tab w:val="left" w:pos="2220"/>
              </w:tabs>
              <w:spacing w:before="0" w:after="0" w:line="240" w:lineRule="auto"/>
              <w:jc w:val="center"/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  <w:lastRenderedPageBreak/>
              <w:t>S/No</w:t>
            </w:r>
          </w:p>
        </w:tc>
        <w:tc>
          <w:tcPr>
            <w:tcW w:w="4524" w:type="dxa"/>
            <w:vMerge w:val="restart"/>
            <w:vAlign w:val="center"/>
          </w:tcPr>
          <w:p w14:paraId="3A99A8ED" w14:textId="77777777" w:rsidR="00B338F9" w:rsidRPr="00596887" w:rsidRDefault="00B338F9" w:rsidP="00FB1E21">
            <w:pPr>
              <w:pStyle w:val="Footer"/>
              <w:tabs>
                <w:tab w:val="left" w:pos="2220"/>
              </w:tabs>
              <w:spacing w:before="0" w:after="0" w:line="240" w:lineRule="auto"/>
              <w:jc w:val="center"/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  <w:t>Description of Test</w:t>
            </w:r>
          </w:p>
        </w:tc>
        <w:tc>
          <w:tcPr>
            <w:tcW w:w="1571" w:type="dxa"/>
            <w:vMerge w:val="restart"/>
            <w:vAlign w:val="center"/>
          </w:tcPr>
          <w:p w14:paraId="33F2621E" w14:textId="77777777" w:rsidR="00B338F9" w:rsidRPr="00596887" w:rsidRDefault="00B338F9" w:rsidP="00FB1E21">
            <w:pPr>
              <w:pStyle w:val="Footer"/>
              <w:tabs>
                <w:tab w:val="left" w:pos="2220"/>
              </w:tabs>
              <w:spacing w:before="0" w:after="0" w:line="240" w:lineRule="auto"/>
              <w:jc w:val="center"/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  <w:t>Refer to Procedure</w:t>
            </w:r>
          </w:p>
        </w:tc>
        <w:tc>
          <w:tcPr>
            <w:tcW w:w="2268" w:type="dxa"/>
            <w:gridSpan w:val="2"/>
            <w:vAlign w:val="center"/>
          </w:tcPr>
          <w:p w14:paraId="74AAE074" w14:textId="77777777" w:rsidR="00B338F9" w:rsidRPr="00596887" w:rsidRDefault="00B338F9" w:rsidP="00FB1E21">
            <w:pPr>
              <w:pStyle w:val="Footer"/>
              <w:tabs>
                <w:tab w:val="left" w:pos="2220"/>
              </w:tabs>
              <w:spacing w:before="0" w:after="0" w:line="240" w:lineRule="auto"/>
              <w:jc w:val="center"/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  <w:t>Results</w:t>
            </w:r>
          </w:p>
        </w:tc>
        <w:tc>
          <w:tcPr>
            <w:tcW w:w="1701" w:type="dxa"/>
            <w:vMerge w:val="restart"/>
            <w:vAlign w:val="center"/>
          </w:tcPr>
          <w:p w14:paraId="5A71ADE3" w14:textId="77777777" w:rsidR="00B338F9" w:rsidRPr="00596887" w:rsidRDefault="00B338F9" w:rsidP="00FB1E21">
            <w:pPr>
              <w:pStyle w:val="Footer"/>
              <w:tabs>
                <w:tab w:val="left" w:pos="2220"/>
              </w:tabs>
              <w:spacing w:before="0" w:after="0" w:line="240" w:lineRule="auto"/>
              <w:jc w:val="center"/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  <w:t>Remarks</w:t>
            </w:r>
          </w:p>
        </w:tc>
      </w:tr>
      <w:tr w:rsidR="00B338F9" w14:paraId="25DA400C" w14:textId="77777777" w:rsidTr="00701271">
        <w:trPr>
          <w:trHeight w:val="292"/>
        </w:trPr>
        <w:tc>
          <w:tcPr>
            <w:tcW w:w="874" w:type="dxa"/>
            <w:vMerge/>
            <w:vAlign w:val="center"/>
          </w:tcPr>
          <w:p w14:paraId="7437EF8E" w14:textId="77777777" w:rsidR="00B338F9" w:rsidRPr="00650659" w:rsidRDefault="00B338F9" w:rsidP="00FB1E21">
            <w:pPr>
              <w:pStyle w:val="Footer"/>
              <w:tabs>
                <w:tab w:val="left" w:pos="2220"/>
              </w:tabs>
              <w:spacing w:before="0" w:after="0" w:line="240" w:lineRule="auto"/>
              <w:jc w:val="center"/>
              <w:rPr>
                <w:rFonts w:ascii="Cambria" w:hAnsi="Cambria" w:cstheme="minorHAnsi"/>
                <w:b/>
                <w:bCs/>
                <w:sz w:val="28"/>
                <w:szCs w:val="28"/>
                <w:lang w:val="en-US" w:eastAsia="zh-CN"/>
              </w:rPr>
            </w:pPr>
          </w:p>
        </w:tc>
        <w:tc>
          <w:tcPr>
            <w:tcW w:w="4524" w:type="dxa"/>
            <w:vMerge/>
            <w:vAlign w:val="center"/>
          </w:tcPr>
          <w:p w14:paraId="20EE13BF" w14:textId="77777777" w:rsidR="00B338F9" w:rsidRPr="00650659" w:rsidRDefault="00B338F9" w:rsidP="00FB1E21">
            <w:pPr>
              <w:pStyle w:val="Footer"/>
              <w:tabs>
                <w:tab w:val="left" w:pos="2220"/>
              </w:tabs>
              <w:spacing w:before="0" w:after="0" w:line="240" w:lineRule="auto"/>
              <w:jc w:val="center"/>
              <w:rPr>
                <w:rFonts w:ascii="Cambria" w:hAnsi="Cambria" w:cstheme="minorHAnsi"/>
                <w:b/>
                <w:bCs/>
                <w:sz w:val="28"/>
                <w:szCs w:val="28"/>
                <w:lang w:val="en-US" w:eastAsia="zh-CN"/>
              </w:rPr>
            </w:pPr>
          </w:p>
        </w:tc>
        <w:tc>
          <w:tcPr>
            <w:tcW w:w="1571" w:type="dxa"/>
            <w:vMerge/>
            <w:vAlign w:val="center"/>
          </w:tcPr>
          <w:p w14:paraId="68785549" w14:textId="77777777" w:rsidR="00B338F9" w:rsidRPr="00650659" w:rsidRDefault="00B338F9" w:rsidP="00FB1E21">
            <w:pPr>
              <w:pStyle w:val="Footer"/>
              <w:tabs>
                <w:tab w:val="left" w:pos="2220"/>
              </w:tabs>
              <w:spacing w:before="0" w:after="0" w:line="240" w:lineRule="auto"/>
              <w:jc w:val="center"/>
              <w:rPr>
                <w:rFonts w:ascii="Cambria" w:hAnsi="Cambria" w:cstheme="minorHAnsi"/>
                <w:b/>
                <w:bCs/>
                <w:sz w:val="28"/>
                <w:szCs w:val="28"/>
                <w:lang w:val="en-US" w:eastAsia="zh-CN"/>
              </w:rPr>
            </w:pPr>
          </w:p>
        </w:tc>
        <w:tc>
          <w:tcPr>
            <w:tcW w:w="1134" w:type="dxa"/>
            <w:vAlign w:val="center"/>
          </w:tcPr>
          <w:p w14:paraId="6B6CB59F" w14:textId="77777777" w:rsidR="00B338F9" w:rsidRPr="00596887" w:rsidRDefault="00B338F9" w:rsidP="00FB1E21">
            <w:pPr>
              <w:pStyle w:val="Footer"/>
              <w:tabs>
                <w:tab w:val="left" w:pos="2220"/>
              </w:tabs>
              <w:spacing w:before="0" w:after="0" w:line="240" w:lineRule="auto"/>
              <w:jc w:val="center"/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  <w:t>Pass</w:t>
            </w:r>
          </w:p>
        </w:tc>
        <w:tc>
          <w:tcPr>
            <w:tcW w:w="1134" w:type="dxa"/>
            <w:vAlign w:val="center"/>
          </w:tcPr>
          <w:p w14:paraId="44808860" w14:textId="77777777" w:rsidR="00B338F9" w:rsidRPr="00596887" w:rsidRDefault="00B338F9" w:rsidP="00FB1E21">
            <w:pPr>
              <w:pStyle w:val="Footer"/>
              <w:tabs>
                <w:tab w:val="left" w:pos="2220"/>
              </w:tabs>
              <w:spacing w:before="0" w:after="0" w:line="240" w:lineRule="auto"/>
              <w:jc w:val="center"/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4"/>
                <w:szCs w:val="24"/>
                <w:lang w:val="en-US" w:eastAsia="zh-CN"/>
              </w:rPr>
              <w:t>Fail</w:t>
            </w:r>
          </w:p>
        </w:tc>
        <w:tc>
          <w:tcPr>
            <w:tcW w:w="1701" w:type="dxa"/>
            <w:vMerge/>
          </w:tcPr>
          <w:p w14:paraId="11FCAF35" w14:textId="77777777" w:rsidR="00B338F9" w:rsidRPr="00650659" w:rsidRDefault="00B338F9" w:rsidP="00FB1E21">
            <w:pPr>
              <w:pStyle w:val="Footer"/>
              <w:tabs>
                <w:tab w:val="left" w:pos="2220"/>
              </w:tabs>
              <w:spacing w:before="0" w:after="0" w:line="240" w:lineRule="auto"/>
              <w:jc w:val="center"/>
              <w:rPr>
                <w:rFonts w:ascii="Cambria" w:hAnsi="Cambria" w:cstheme="minorHAnsi"/>
                <w:b/>
                <w:bCs/>
                <w:sz w:val="28"/>
                <w:szCs w:val="28"/>
                <w:lang w:val="en-US" w:eastAsia="zh-CN"/>
              </w:rPr>
            </w:pPr>
          </w:p>
        </w:tc>
      </w:tr>
      <w:tr w:rsidR="00B338F9" w14:paraId="28556F36" w14:textId="77777777" w:rsidTr="00701271">
        <w:tc>
          <w:tcPr>
            <w:tcW w:w="874" w:type="dxa"/>
            <w:vMerge w:val="restart"/>
            <w:vAlign w:val="center"/>
          </w:tcPr>
          <w:p w14:paraId="40D7E440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1</w:t>
            </w:r>
          </w:p>
        </w:tc>
        <w:tc>
          <w:tcPr>
            <w:tcW w:w="4524" w:type="dxa"/>
            <w:vAlign w:val="center"/>
          </w:tcPr>
          <w:p w14:paraId="355C4790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Measure the external dimension (W x H x D)</w:t>
            </w:r>
          </w:p>
        </w:tc>
        <w:tc>
          <w:tcPr>
            <w:tcW w:w="1571" w:type="dxa"/>
            <w:vMerge w:val="restart"/>
            <w:vAlign w:val="center"/>
          </w:tcPr>
          <w:p w14:paraId="303230C3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1</w:t>
            </w:r>
          </w:p>
        </w:tc>
        <w:tc>
          <w:tcPr>
            <w:tcW w:w="1134" w:type="dxa"/>
          </w:tcPr>
          <w:p w14:paraId="10856D54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69BFE3BD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0190BAA8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14:paraId="26D958A6" w14:textId="77777777" w:rsidTr="00701271">
        <w:tc>
          <w:tcPr>
            <w:tcW w:w="874" w:type="dxa"/>
            <w:vMerge/>
            <w:vAlign w:val="center"/>
          </w:tcPr>
          <w:p w14:paraId="70983C96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4524" w:type="dxa"/>
            <w:vAlign w:val="center"/>
          </w:tcPr>
          <w:p w14:paraId="1B594742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Measure the mass of the Box</w:t>
            </w:r>
          </w:p>
        </w:tc>
        <w:tc>
          <w:tcPr>
            <w:tcW w:w="1571" w:type="dxa"/>
            <w:vMerge/>
            <w:vAlign w:val="center"/>
          </w:tcPr>
          <w:p w14:paraId="4B0F7B7A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2C00E29F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3902A56F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35916B97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14:paraId="3FC4AD3C" w14:textId="77777777" w:rsidTr="00701271">
        <w:tc>
          <w:tcPr>
            <w:tcW w:w="874" w:type="dxa"/>
            <w:vMerge/>
            <w:vAlign w:val="center"/>
          </w:tcPr>
          <w:p w14:paraId="7B2A9525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4524" w:type="dxa"/>
            <w:vAlign w:val="center"/>
          </w:tcPr>
          <w:p w14:paraId="2BA8992A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Mounting Dimension</w:t>
            </w:r>
          </w:p>
        </w:tc>
        <w:tc>
          <w:tcPr>
            <w:tcW w:w="1571" w:type="dxa"/>
            <w:vMerge/>
            <w:vAlign w:val="center"/>
          </w:tcPr>
          <w:p w14:paraId="7E08A94F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2D543FB9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141D7826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4996F869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14:paraId="38CA2D16" w14:textId="77777777" w:rsidTr="00701271">
        <w:tc>
          <w:tcPr>
            <w:tcW w:w="874" w:type="dxa"/>
            <w:vAlign w:val="center"/>
          </w:tcPr>
          <w:p w14:paraId="7736AF82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2</w:t>
            </w:r>
          </w:p>
        </w:tc>
        <w:tc>
          <w:tcPr>
            <w:tcW w:w="4524" w:type="dxa"/>
            <w:vAlign w:val="center"/>
          </w:tcPr>
          <w:p w14:paraId="07F810D5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Operating Power</w:t>
            </w:r>
          </w:p>
        </w:tc>
        <w:tc>
          <w:tcPr>
            <w:tcW w:w="1571" w:type="dxa"/>
            <w:vAlign w:val="center"/>
          </w:tcPr>
          <w:p w14:paraId="52AA5F92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2</w:t>
            </w:r>
          </w:p>
        </w:tc>
        <w:tc>
          <w:tcPr>
            <w:tcW w:w="1134" w:type="dxa"/>
          </w:tcPr>
          <w:p w14:paraId="6D21339C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2DC5E421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1BCD9497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14:paraId="5F7C8314" w14:textId="77777777" w:rsidTr="00701271">
        <w:tc>
          <w:tcPr>
            <w:tcW w:w="874" w:type="dxa"/>
            <w:vAlign w:val="center"/>
          </w:tcPr>
          <w:p w14:paraId="3F3082BA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</w:t>
            </w:r>
          </w:p>
        </w:tc>
        <w:tc>
          <w:tcPr>
            <w:tcW w:w="4524" w:type="dxa"/>
            <w:vAlign w:val="center"/>
          </w:tcPr>
          <w:p w14:paraId="4313FC53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System Start up time</w:t>
            </w:r>
          </w:p>
        </w:tc>
        <w:tc>
          <w:tcPr>
            <w:tcW w:w="1571" w:type="dxa"/>
            <w:vAlign w:val="center"/>
          </w:tcPr>
          <w:p w14:paraId="70C3E56D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3</w:t>
            </w:r>
          </w:p>
        </w:tc>
        <w:tc>
          <w:tcPr>
            <w:tcW w:w="1134" w:type="dxa"/>
          </w:tcPr>
          <w:p w14:paraId="2645684E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4FBF4CC8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78F16354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14:paraId="4E92BAC7" w14:textId="77777777" w:rsidTr="00701271">
        <w:tc>
          <w:tcPr>
            <w:tcW w:w="874" w:type="dxa"/>
            <w:vAlign w:val="center"/>
          </w:tcPr>
          <w:p w14:paraId="46BD6FF4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4</w:t>
            </w:r>
          </w:p>
        </w:tc>
        <w:tc>
          <w:tcPr>
            <w:tcW w:w="4524" w:type="dxa"/>
            <w:vAlign w:val="center"/>
          </w:tcPr>
          <w:p w14:paraId="6C7CCDBD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Reverse polarity test</w:t>
            </w:r>
          </w:p>
        </w:tc>
        <w:tc>
          <w:tcPr>
            <w:tcW w:w="1571" w:type="dxa"/>
            <w:vAlign w:val="center"/>
          </w:tcPr>
          <w:p w14:paraId="0AEDAD4C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4</w:t>
            </w:r>
          </w:p>
        </w:tc>
        <w:tc>
          <w:tcPr>
            <w:tcW w:w="1134" w:type="dxa"/>
          </w:tcPr>
          <w:p w14:paraId="5B1DE3CC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24B8E2E0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63E47614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14:paraId="5E3C4F97" w14:textId="77777777" w:rsidTr="00701271">
        <w:tc>
          <w:tcPr>
            <w:tcW w:w="874" w:type="dxa"/>
            <w:vAlign w:val="center"/>
          </w:tcPr>
          <w:p w14:paraId="6E143224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5</w:t>
            </w:r>
          </w:p>
        </w:tc>
        <w:tc>
          <w:tcPr>
            <w:tcW w:w="4524" w:type="dxa"/>
            <w:vAlign w:val="center"/>
          </w:tcPr>
          <w:p w14:paraId="17D484B8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Video latency test</w:t>
            </w:r>
          </w:p>
        </w:tc>
        <w:tc>
          <w:tcPr>
            <w:tcW w:w="1571" w:type="dxa"/>
            <w:vAlign w:val="center"/>
          </w:tcPr>
          <w:p w14:paraId="4EF44136" w14:textId="60E804F0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5</w:t>
            </w:r>
          </w:p>
        </w:tc>
        <w:tc>
          <w:tcPr>
            <w:tcW w:w="1134" w:type="dxa"/>
          </w:tcPr>
          <w:p w14:paraId="0B76A191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6120EF32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478541DB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:rsidRPr="00A75F0C" w14:paraId="4C60DA48" w14:textId="77777777" w:rsidTr="00701271">
        <w:tc>
          <w:tcPr>
            <w:tcW w:w="874" w:type="dxa"/>
            <w:vAlign w:val="center"/>
          </w:tcPr>
          <w:p w14:paraId="4AC63650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6</w:t>
            </w:r>
          </w:p>
        </w:tc>
        <w:tc>
          <w:tcPr>
            <w:tcW w:w="4524" w:type="dxa"/>
            <w:vAlign w:val="center"/>
          </w:tcPr>
          <w:p w14:paraId="311E6877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/>
                <w:b/>
                <w:bCs/>
                <w:sz w:val="20"/>
              </w:rPr>
              <w:t>Video IO characteristics</w:t>
            </w:r>
          </w:p>
        </w:tc>
        <w:tc>
          <w:tcPr>
            <w:tcW w:w="1571" w:type="dxa"/>
            <w:vAlign w:val="center"/>
          </w:tcPr>
          <w:p w14:paraId="769A690E" w14:textId="5A2925A9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6</w:t>
            </w:r>
          </w:p>
        </w:tc>
        <w:tc>
          <w:tcPr>
            <w:tcW w:w="1134" w:type="dxa"/>
          </w:tcPr>
          <w:p w14:paraId="1CBD3766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2202FA88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6751E8E7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:rsidRPr="00A75F0C" w14:paraId="37B9E519" w14:textId="77777777" w:rsidTr="00701271">
        <w:tc>
          <w:tcPr>
            <w:tcW w:w="874" w:type="dxa"/>
            <w:vAlign w:val="center"/>
          </w:tcPr>
          <w:p w14:paraId="3AA2D95E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7</w:t>
            </w:r>
          </w:p>
        </w:tc>
        <w:tc>
          <w:tcPr>
            <w:tcW w:w="4524" w:type="dxa"/>
            <w:vAlign w:val="center"/>
          </w:tcPr>
          <w:p w14:paraId="1479C37E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/>
                <w:b/>
                <w:bCs/>
                <w:sz w:val="20"/>
              </w:rPr>
            </w:pPr>
            <w:r w:rsidRPr="00596887">
              <w:rPr>
                <w:rFonts w:ascii="Cambria" w:hAnsi="Cambria"/>
                <w:b/>
                <w:bCs/>
                <w:sz w:val="20"/>
              </w:rPr>
              <w:t>Video Flickering Test</w:t>
            </w:r>
          </w:p>
        </w:tc>
        <w:tc>
          <w:tcPr>
            <w:tcW w:w="1571" w:type="dxa"/>
            <w:vAlign w:val="center"/>
          </w:tcPr>
          <w:p w14:paraId="1E4D722C" w14:textId="0A8F91DB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7</w:t>
            </w:r>
          </w:p>
        </w:tc>
        <w:tc>
          <w:tcPr>
            <w:tcW w:w="1134" w:type="dxa"/>
          </w:tcPr>
          <w:p w14:paraId="1C21BAB5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5504787C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278F18DF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:rsidRPr="00A75F0C" w14:paraId="35D010AA" w14:textId="77777777" w:rsidTr="00701271">
        <w:tc>
          <w:tcPr>
            <w:tcW w:w="874" w:type="dxa"/>
            <w:vAlign w:val="center"/>
          </w:tcPr>
          <w:p w14:paraId="7196D1DC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8</w:t>
            </w:r>
          </w:p>
        </w:tc>
        <w:tc>
          <w:tcPr>
            <w:tcW w:w="4524" w:type="dxa"/>
            <w:vAlign w:val="center"/>
          </w:tcPr>
          <w:p w14:paraId="41FDE6B3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/>
                <w:b/>
                <w:bCs/>
                <w:sz w:val="20"/>
              </w:rPr>
            </w:pPr>
            <w:r w:rsidRPr="00596887">
              <w:rPr>
                <w:rFonts w:ascii="Cambria" w:hAnsi="Cambria"/>
                <w:b/>
                <w:bCs/>
                <w:sz w:val="20"/>
              </w:rPr>
              <w:t>Video Smearing test</w:t>
            </w:r>
          </w:p>
        </w:tc>
        <w:tc>
          <w:tcPr>
            <w:tcW w:w="1571" w:type="dxa"/>
            <w:vAlign w:val="center"/>
          </w:tcPr>
          <w:p w14:paraId="44882B95" w14:textId="241D9878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8</w:t>
            </w:r>
          </w:p>
        </w:tc>
        <w:tc>
          <w:tcPr>
            <w:tcW w:w="1134" w:type="dxa"/>
          </w:tcPr>
          <w:p w14:paraId="36FCC2B4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19C6497C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66FDE892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:rsidRPr="00A75F0C" w14:paraId="61A822B6" w14:textId="77777777" w:rsidTr="00701271">
        <w:tc>
          <w:tcPr>
            <w:tcW w:w="874" w:type="dxa"/>
            <w:vAlign w:val="center"/>
          </w:tcPr>
          <w:p w14:paraId="0A1C2B9E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9</w:t>
            </w:r>
          </w:p>
        </w:tc>
        <w:tc>
          <w:tcPr>
            <w:tcW w:w="4524" w:type="dxa"/>
            <w:vAlign w:val="center"/>
          </w:tcPr>
          <w:p w14:paraId="75C2086A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/>
                <w:b/>
                <w:bCs/>
                <w:sz w:val="20"/>
              </w:rPr>
            </w:pPr>
            <w:r w:rsidRPr="00596887">
              <w:rPr>
                <w:rFonts w:ascii="Cambria" w:hAnsi="Cambria"/>
                <w:b/>
                <w:bCs/>
                <w:sz w:val="20"/>
              </w:rPr>
              <w:t>LCD defects</w:t>
            </w:r>
          </w:p>
        </w:tc>
        <w:tc>
          <w:tcPr>
            <w:tcW w:w="1571" w:type="dxa"/>
            <w:vAlign w:val="center"/>
          </w:tcPr>
          <w:p w14:paraId="2FC9B74E" w14:textId="67032398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9</w:t>
            </w:r>
          </w:p>
        </w:tc>
        <w:tc>
          <w:tcPr>
            <w:tcW w:w="1134" w:type="dxa"/>
          </w:tcPr>
          <w:p w14:paraId="6889FB48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1079F218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31493CA4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:rsidRPr="00A75F0C" w14:paraId="47673C7C" w14:textId="77777777" w:rsidTr="00701271">
        <w:tc>
          <w:tcPr>
            <w:tcW w:w="874" w:type="dxa"/>
            <w:vAlign w:val="center"/>
          </w:tcPr>
          <w:p w14:paraId="0A4896BB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10</w:t>
            </w:r>
          </w:p>
        </w:tc>
        <w:tc>
          <w:tcPr>
            <w:tcW w:w="4524" w:type="dxa"/>
            <w:vAlign w:val="center"/>
          </w:tcPr>
          <w:p w14:paraId="1DCB4C04" w14:textId="4C81F71E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/>
                <w:b/>
                <w:bCs/>
                <w:sz w:val="20"/>
              </w:rPr>
            </w:pPr>
            <w:r>
              <w:rPr>
                <w:rFonts w:ascii="Cambria" w:hAnsi="Cambria"/>
                <w:b/>
                <w:bCs/>
                <w:sz w:val="20"/>
              </w:rPr>
              <w:t>Display</w:t>
            </w:r>
            <w:r w:rsidR="00B338F9" w:rsidRPr="00596887">
              <w:rPr>
                <w:rFonts w:ascii="Cambria" w:hAnsi="Cambria"/>
                <w:b/>
                <w:bCs/>
                <w:sz w:val="20"/>
              </w:rPr>
              <w:t xml:space="preserve"> resolution test</w:t>
            </w:r>
          </w:p>
        </w:tc>
        <w:tc>
          <w:tcPr>
            <w:tcW w:w="1571" w:type="dxa"/>
            <w:vAlign w:val="center"/>
          </w:tcPr>
          <w:p w14:paraId="1B300541" w14:textId="37E754DE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10</w:t>
            </w:r>
          </w:p>
        </w:tc>
        <w:tc>
          <w:tcPr>
            <w:tcW w:w="1134" w:type="dxa"/>
          </w:tcPr>
          <w:p w14:paraId="1C465340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50F48069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4EEF24E5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:rsidRPr="00A75F0C" w14:paraId="65C6D9AD" w14:textId="77777777" w:rsidTr="00701271">
        <w:tc>
          <w:tcPr>
            <w:tcW w:w="874" w:type="dxa"/>
            <w:vAlign w:val="center"/>
          </w:tcPr>
          <w:p w14:paraId="5E882BF9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11</w:t>
            </w:r>
          </w:p>
        </w:tc>
        <w:tc>
          <w:tcPr>
            <w:tcW w:w="4524" w:type="dxa"/>
            <w:vAlign w:val="center"/>
          </w:tcPr>
          <w:p w14:paraId="290BE1E0" w14:textId="770F2822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/>
                <w:b/>
                <w:bCs/>
                <w:sz w:val="20"/>
              </w:rPr>
            </w:pPr>
            <w:r>
              <w:rPr>
                <w:rFonts w:ascii="Cambria" w:hAnsi="Cambria"/>
                <w:b/>
                <w:bCs/>
                <w:sz w:val="20"/>
              </w:rPr>
              <w:t>Display</w:t>
            </w:r>
            <w:r w:rsidR="00B338F9" w:rsidRPr="00596887">
              <w:rPr>
                <w:rFonts w:ascii="Cambria" w:hAnsi="Cambria"/>
                <w:b/>
                <w:bCs/>
                <w:sz w:val="20"/>
              </w:rPr>
              <w:t xml:space="preserve"> contrast test</w:t>
            </w:r>
          </w:p>
        </w:tc>
        <w:tc>
          <w:tcPr>
            <w:tcW w:w="1571" w:type="dxa"/>
            <w:vAlign w:val="center"/>
          </w:tcPr>
          <w:p w14:paraId="47E50FDD" w14:textId="7B08759A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11</w:t>
            </w:r>
          </w:p>
        </w:tc>
        <w:tc>
          <w:tcPr>
            <w:tcW w:w="1134" w:type="dxa"/>
          </w:tcPr>
          <w:p w14:paraId="399E61AF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0C164C98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4E852AC6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E9635D" w:rsidRPr="00A75F0C" w14:paraId="40E5F6A6" w14:textId="77777777" w:rsidTr="00701271">
        <w:tc>
          <w:tcPr>
            <w:tcW w:w="874" w:type="dxa"/>
            <w:vAlign w:val="center"/>
          </w:tcPr>
          <w:p w14:paraId="49D252BA" w14:textId="554D2399" w:rsidR="00E9635D" w:rsidRPr="00596887" w:rsidRDefault="00E9635D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12</w:t>
            </w:r>
          </w:p>
        </w:tc>
        <w:tc>
          <w:tcPr>
            <w:tcW w:w="4524" w:type="dxa"/>
            <w:vAlign w:val="center"/>
          </w:tcPr>
          <w:p w14:paraId="24BC96E5" w14:textId="31939963" w:rsidR="00E9635D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/>
                <w:b/>
                <w:bCs/>
                <w:sz w:val="20"/>
              </w:rPr>
            </w:pPr>
            <w:r>
              <w:rPr>
                <w:rFonts w:ascii="Cambria" w:hAnsi="Cambria"/>
                <w:b/>
                <w:bCs/>
                <w:sz w:val="20"/>
              </w:rPr>
              <w:t>Display</w:t>
            </w:r>
            <w:r w:rsidR="00E9635D" w:rsidRPr="00596887">
              <w:rPr>
                <w:rFonts w:ascii="Cambria" w:hAnsi="Cambria"/>
                <w:b/>
                <w:bCs/>
                <w:sz w:val="20"/>
              </w:rPr>
              <w:t xml:space="preserve"> </w:t>
            </w:r>
            <w:r w:rsidR="00E9635D">
              <w:rPr>
                <w:rFonts w:ascii="Cambria" w:hAnsi="Cambria"/>
                <w:b/>
                <w:bCs/>
                <w:sz w:val="20"/>
              </w:rPr>
              <w:t>Brightness</w:t>
            </w:r>
            <w:r w:rsidR="00E9635D" w:rsidRPr="00596887">
              <w:rPr>
                <w:rFonts w:ascii="Cambria" w:hAnsi="Cambria"/>
                <w:b/>
                <w:bCs/>
                <w:sz w:val="20"/>
              </w:rPr>
              <w:t xml:space="preserve"> test</w:t>
            </w:r>
          </w:p>
        </w:tc>
        <w:tc>
          <w:tcPr>
            <w:tcW w:w="1571" w:type="dxa"/>
            <w:vAlign w:val="center"/>
          </w:tcPr>
          <w:p w14:paraId="71F58330" w14:textId="24B9AA3B" w:rsidR="00E9635D" w:rsidRPr="00596887" w:rsidRDefault="00481B9B" w:rsidP="00E9635D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12</w:t>
            </w:r>
          </w:p>
        </w:tc>
        <w:tc>
          <w:tcPr>
            <w:tcW w:w="1134" w:type="dxa"/>
          </w:tcPr>
          <w:p w14:paraId="72B6CAE3" w14:textId="77777777" w:rsidR="00E9635D" w:rsidRPr="00596887" w:rsidRDefault="00E9635D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69924971" w14:textId="77777777" w:rsidR="00E9635D" w:rsidRPr="00596887" w:rsidRDefault="00E9635D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2C18724E" w14:textId="77777777" w:rsidR="00E9635D" w:rsidRPr="00596887" w:rsidRDefault="00E9635D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:rsidRPr="00A75F0C" w14:paraId="0E06CC31" w14:textId="77777777" w:rsidTr="00701271">
        <w:tc>
          <w:tcPr>
            <w:tcW w:w="874" w:type="dxa"/>
            <w:vAlign w:val="center"/>
          </w:tcPr>
          <w:p w14:paraId="1899A355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12</w:t>
            </w:r>
          </w:p>
        </w:tc>
        <w:tc>
          <w:tcPr>
            <w:tcW w:w="4524" w:type="dxa"/>
            <w:vAlign w:val="center"/>
          </w:tcPr>
          <w:p w14:paraId="591BB36B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/>
                <w:b/>
                <w:bCs/>
                <w:sz w:val="20"/>
              </w:rPr>
            </w:pPr>
            <w:r w:rsidRPr="00596887">
              <w:rPr>
                <w:rFonts w:ascii="Cambria" w:hAnsi="Cambria"/>
                <w:b/>
                <w:bCs/>
                <w:sz w:val="20"/>
              </w:rPr>
              <w:t>VDU IO operation Test</w:t>
            </w:r>
          </w:p>
        </w:tc>
        <w:tc>
          <w:tcPr>
            <w:tcW w:w="1571" w:type="dxa"/>
            <w:vAlign w:val="center"/>
          </w:tcPr>
          <w:p w14:paraId="16BEEAE9" w14:textId="2C4530CD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13</w:t>
            </w:r>
          </w:p>
        </w:tc>
        <w:tc>
          <w:tcPr>
            <w:tcW w:w="1134" w:type="dxa"/>
          </w:tcPr>
          <w:p w14:paraId="3546BAB9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75760905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4C44FF66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:rsidRPr="00A75F0C" w14:paraId="5834D1BB" w14:textId="77777777" w:rsidTr="00701271">
        <w:tc>
          <w:tcPr>
            <w:tcW w:w="874" w:type="dxa"/>
            <w:vAlign w:val="center"/>
          </w:tcPr>
          <w:p w14:paraId="35D42900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13</w:t>
            </w:r>
          </w:p>
        </w:tc>
        <w:tc>
          <w:tcPr>
            <w:tcW w:w="4524" w:type="dxa"/>
            <w:vAlign w:val="center"/>
          </w:tcPr>
          <w:p w14:paraId="2735BD7E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/>
                <w:b/>
                <w:bCs/>
                <w:sz w:val="20"/>
              </w:rPr>
            </w:pPr>
            <w:r w:rsidRPr="00596887">
              <w:rPr>
                <w:rFonts w:ascii="Cambria" w:hAnsi="Cambria"/>
                <w:b/>
                <w:bCs/>
                <w:sz w:val="20"/>
              </w:rPr>
              <w:t>RS422 Control Test</w:t>
            </w:r>
          </w:p>
        </w:tc>
        <w:tc>
          <w:tcPr>
            <w:tcW w:w="1571" w:type="dxa"/>
            <w:vAlign w:val="center"/>
          </w:tcPr>
          <w:p w14:paraId="53B3521B" w14:textId="5D8489CF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14</w:t>
            </w:r>
          </w:p>
        </w:tc>
        <w:tc>
          <w:tcPr>
            <w:tcW w:w="1134" w:type="dxa"/>
          </w:tcPr>
          <w:p w14:paraId="2161ACA7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3B294A26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3A0E7895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:rsidRPr="00A75F0C" w14:paraId="293AAE6B" w14:textId="77777777" w:rsidTr="00701271">
        <w:tc>
          <w:tcPr>
            <w:tcW w:w="874" w:type="dxa"/>
            <w:vAlign w:val="center"/>
          </w:tcPr>
          <w:p w14:paraId="7D5ED875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14</w:t>
            </w:r>
          </w:p>
        </w:tc>
        <w:tc>
          <w:tcPr>
            <w:tcW w:w="4524" w:type="dxa"/>
            <w:vAlign w:val="center"/>
          </w:tcPr>
          <w:p w14:paraId="3AA3056D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/>
                <w:b/>
                <w:bCs/>
                <w:sz w:val="20"/>
              </w:rPr>
            </w:pPr>
            <w:r w:rsidRPr="00596887">
              <w:rPr>
                <w:rFonts w:ascii="Cambria" w:hAnsi="Cambria"/>
                <w:b/>
                <w:bCs/>
                <w:sz w:val="20"/>
              </w:rPr>
              <w:t>RS232 Debugging port Test</w:t>
            </w:r>
          </w:p>
        </w:tc>
        <w:tc>
          <w:tcPr>
            <w:tcW w:w="1571" w:type="dxa"/>
            <w:vAlign w:val="center"/>
          </w:tcPr>
          <w:p w14:paraId="1B14096E" w14:textId="014DAFAB" w:rsidR="00B338F9" w:rsidRPr="00596887" w:rsidRDefault="00481B9B" w:rsidP="00E9635D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15</w:t>
            </w:r>
          </w:p>
        </w:tc>
        <w:tc>
          <w:tcPr>
            <w:tcW w:w="1134" w:type="dxa"/>
          </w:tcPr>
          <w:p w14:paraId="6ABA8AD7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116D37B2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25FE561F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:rsidRPr="00A75F0C" w14:paraId="1B22115B" w14:textId="77777777" w:rsidTr="00701271">
        <w:tc>
          <w:tcPr>
            <w:tcW w:w="874" w:type="dxa"/>
            <w:vAlign w:val="center"/>
          </w:tcPr>
          <w:p w14:paraId="4B41F977" w14:textId="7777777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15</w:t>
            </w:r>
          </w:p>
        </w:tc>
        <w:tc>
          <w:tcPr>
            <w:tcW w:w="4524" w:type="dxa"/>
            <w:vAlign w:val="center"/>
          </w:tcPr>
          <w:p w14:paraId="3D0C25B8" w14:textId="7DF4146C" w:rsidR="00B338F9" w:rsidRPr="00596887" w:rsidRDefault="00893212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/>
                <w:b/>
                <w:bCs/>
                <w:sz w:val="20"/>
              </w:rPr>
            </w:pPr>
            <w:r w:rsidRPr="00596887">
              <w:rPr>
                <w:rFonts w:ascii="Cambria" w:hAnsi="Cambria"/>
                <w:b/>
                <w:bCs/>
                <w:sz w:val="20"/>
              </w:rPr>
              <w:t>Ethernet Connection test</w:t>
            </w:r>
          </w:p>
        </w:tc>
        <w:tc>
          <w:tcPr>
            <w:tcW w:w="1571" w:type="dxa"/>
            <w:vAlign w:val="center"/>
          </w:tcPr>
          <w:p w14:paraId="160FD55E" w14:textId="0FE489E5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16</w:t>
            </w:r>
          </w:p>
        </w:tc>
        <w:tc>
          <w:tcPr>
            <w:tcW w:w="1134" w:type="dxa"/>
          </w:tcPr>
          <w:p w14:paraId="78794299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5EFCE469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26D381AA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B338F9" w:rsidRPr="00A75F0C" w14:paraId="790CA224" w14:textId="77777777" w:rsidTr="00701271">
        <w:tc>
          <w:tcPr>
            <w:tcW w:w="874" w:type="dxa"/>
            <w:vAlign w:val="center"/>
          </w:tcPr>
          <w:p w14:paraId="09DECCFD" w14:textId="64E845E7" w:rsidR="00B338F9" w:rsidRPr="00596887" w:rsidRDefault="00B338F9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16</w:t>
            </w:r>
          </w:p>
        </w:tc>
        <w:tc>
          <w:tcPr>
            <w:tcW w:w="4524" w:type="dxa"/>
            <w:vAlign w:val="center"/>
          </w:tcPr>
          <w:p w14:paraId="436ABC3C" w14:textId="0893D54B" w:rsidR="00B338F9" w:rsidRPr="00596887" w:rsidRDefault="00701271" w:rsidP="00895499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="Cambria" w:hAnsi="Cambria"/>
                <w:b/>
                <w:bCs/>
                <w:sz w:val="20"/>
              </w:rPr>
            </w:pPr>
            <w:r w:rsidRPr="00596887">
              <w:rPr>
                <w:rFonts w:asciiTheme="majorHAnsi" w:hAnsiTheme="majorHAnsi"/>
                <w:b/>
                <w:bCs/>
                <w:sz w:val="20"/>
              </w:rPr>
              <w:t>System B</w:t>
            </w:r>
            <w:r>
              <w:rPr>
                <w:rFonts w:asciiTheme="majorHAnsi" w:hAnsiTheme="majorHAnsi"/>
                <w:b/>
                <w:bCs/>
                <w:sz w:val="20"/>
              </w:rPr>
              <w:t>IT</w:t>
            </w:r>
            <w:r w:rsidRPr="00596887">
              <w:rPr>
                <w:rFonts w:asciiTheme="majorHAnsi" w:hAnsiTheme="majorHAnsi"/>
                <w:b/>
                <w:bCs/>
                <w:sz w:val="20"/>
              </w:rPr>
              <w:t xml:space="preserve"> Test</w:t>
            </w:r>
          </w:p>
        </w:tc>
        <w:tc>
          <w:tcPr>
            <w:tcW w:w="1571" w:type="dxa"/>
            <w:vAlign w:val="center"/>
          </w:tcPr>
          <w:p w14:paraId="70C417B8" w14:textId="47BB597F" w:rsidR="00B338F9" w:rsidRPr="00596887" w:rsidRDefault="00481B9B" w:rsidP="00895499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17</w:t>
            </w:r>
          </w:p>
        </w:tc>
        <w:tc>
          <w:tcPr>
            <w:tcW w:w="1134" w:type="dxa"/>
          </w:tcPr>
          <w:p w14:paraId="2DCEEA73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76051A50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3CCF556A" w14:textId="77777777" w:rsidR="00B338F9" w:rsidRPr="00596887" w:rsidRDefault="00B338F9" w:rsidP="00596887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701271" w:rsidRPr="00A75F0C" w14:paraId="2E359B3C" w14:textId="77777777" w:rsidTr="00701271">
        <w:tc>
          <w:tcPr>
            <w:tcW w:w="874" w:type="dxa"/>
            <w:vAlign w:val="center"/>
          </w:tcPr>
          <w:p w14:paraId="152D8578" w14:textId="16A5BBCF" w:rsidR="00701271" w:rsidRPr="00596887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17</w:t>
            </w:r>
          </w:p>
        </w:tc>
        <w:tc>
          <w:tcPr>
            <w:tcW w:w="4524" w:type="dxa"/>
            <w:vAlign w:val="center"/>
          </w:tcPr>
          <w:p w14:paraId="0E66138E" w14:textId="74DFC12E" w:rsidR="00701271" w:rsidRPr="00596887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Theme="majorHAnsi" w:hAnsiTheme="majorHAnsi"/>
                <w:b/>
                <w:bCs/>
                <w:sz w:val="20"/>
              </w:rPr>
            </w:pPr>
            <w:r w:rsidRPr="00596887">
              <w:rPr>
                <w:rFonts w:asciiTheme="majorHAnsi" w:hAnsiTheme="majorHAnsi"/>
                <w:b/>
                <w:bCs/>
                <w:sz w:val="20"/>
              </w:rPr>
              <w:t>Emergency Operation Mode test</w:t>
            </w:r>
          </w:p>
        </w:tc>
        <w:tc>
          <w:tcPr>
            <w:tcW w:w="1571" w:type="dxa"/>
            <w:vAlign w:val="center"/>
          </w:tcPr>
          <w:p w14:paraId="7D08E295" w14:textId="6BA88567" w:rsidR="00701271" w:rsidRPr="00596887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3.18</w:t>
            </w:r>
          </w:p>
        </w:tc>
        <w:tc>
          <w:tcPr>
            <w:tcW w:w="1134" w:type="dxa"/>
          </w:tcPr>
          <w:p w14:paraId="58E97094" w14:textId="77777777" w:rsidR="00701271" w:rsidRPr="00596887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0E90C0C0" w14:textId="77777777" w:rsidR="00701271" w:rsidRPr="00596887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623F3733" w14:textId="77777777" w:rsidR="00701271" w:rsidRPr="00596887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  <w:tr w:rsidR="00701271" w:rsidRPr="00A75F0C" w14:paraId="0B2349DF" w14:textId="77777777" w:rsidTr="00701271">
        <w:tc>
          <w:tcPr>
            <w:tcW w:w="874" w:type="dxa"/>
            <w:vAlign w:val="center"/>
          </w:tcPr>
          <w:p w14:paraId="4040796C" w14:textId="555EEB3B" w:rsidR="00701271" w:rsidRPr="00596887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 w:rsidRPr="00596887"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18</w:t>
            </w:r>
          </w:p>
        </w:tc>
        <w:tc>
          <w:tcPr>
            <w:tcW w:w="4524" w:type="dxa"/>
            <w:vAlign w:val="center"/>
          </w:tcPr>
          <w:p w14:paraId="047EEEA4" w14:textId="0AD7FCAE" w:rsidR="00701271" w:rsidRPr="00AA34EF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left"/>
              <w:rPr>
                <w:rFonts w:asciiTheme="majorHAnsi" w:hAnsiTheme="majorHAnsi"/>
                <w:b/>
                <w:bCs/>
                <w:sz w:val="20"/>
              </w:rPr>
            </w:pPr>
            <w:r w:rsidRPr="00AA34EF">
              <w:rPr>
                <w:rFonts w:asciiTheme="majorHAnsi" w:hAnsiTheme="majorHAnsi"/>
                <w:b/>
                <w:bCs/>
                <w:sz w:val="20"/>
                <w:lang w:eastAsia="zh-CN"/>
              </w:rPr>
              <w:t>Visual Inspection &amp; Documentation</w:t>
            </w:r>
          </w:p>
        </w:tc>
        <w:tc>
          <w:tcPr>
            <w:tcW w:w="1571" w:type="dxa"/>
            <w:vAlign w:val="center"/>
          </w:tcPr>
          <w:p w14:paraId="1495CB38" w14:textId="56218BCA" w:rsidR="00701271" w:rsidRPr="00596887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  <w:r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  <w:t>4.0</w:t>
            </w:r>
          </w:p>
        </w:tc>
        <w:tc>
          <w:tcPr>
            <w:tcW w:w="1134" w:type="dxa"/>
          </w:tcPr>
          <w:p w14:paraId="51A1DB50" w14:textId="77777777" w:rsidR="00701271" w:rsidRPr="00596887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134" w:type="dxa"/>
          </w:tcPr>
          <w:p w14:paraId="49678033" w14:textId="77777777" w:rsidR="00701271" w:rsidRPr="00596887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  <w:tc>
          <w:tcPr>
            <w:tcW w:w="1701" w:type="dxa"/>
          </w:tcPr>
          <w:p w14:paraId="22AE1333" w14:textId="77777777" w:rsidR="00701271" w:rsidRPr="00596887" w:rsidRDefault="00701271" w:rsidP="00701271">
            <w:pPr>
              <w:pStyle w:val="Footer"/>
              <w:tabs>
                <w:tab w:val="left" w:pos="2220"/>
              </w:tabs>
              <w:spacing w:before="0" w:line="240" w:lineRule="auto"/>
              <w:jc w:val="center"/>
              <w:rPr>
                <w:rFonts w:ascii="Cambria" w:hAnsi="Cambria" w:cstheme="minorHAnsi"/>
                <w:b/>
                <w:bCs/>
                <w:sz w:val="20"/>
                <w:lang w:val="en-US" w:eastAsia="zh-CN"/>
              </w:rPr>
            </w:pPr>
          </w:p>
        </w:tc>
      </w:tr>
    </w:tbl>
    <w:p w14:paraId="2CA338D5" w14:textId="43B19C14" w:rsidR="00B35073" w:rsidRDefault="005C5C0E" w:rsidP="00650659">
      <w:pPr>
        <w:pStyle w:val="Footer"/>
        <w:tabs>
          <w:tab w:val="clear" w:pos="4320"/>
          <w:tab w:val="clear" w:pos="8640"/>
          <w:tab w:val="left" w:pos="3195"/>
        </w:tabs>
        <w:spacing w:line="20" w:lineRule="exact"/>
        <w:rPr>
          <w:rFonts w:asciiTheme="minorHAnsi" w:hAnsiTheme="minorHAnsi" w:cstheme="minorHAnsi"/>
          <w:lang w:val="en-US" w:eastAsia="zh-CN"/>
        </w:rPr>
      </w:pPr>
      <w:r>
        <w:rPr>
          <w:lang w:val="en-US" w:eastAsia="zh-CN"/>
        </w:rPr>
        <w:tab/>
      </w:r>
      <w:bookmarkEnd w:id="65"/>
    </w:p>
    <w:p w14:paraId="725B12EE" w14:textId="05008530" w:rsidR="00B35073" w:rsidRDefault="00B35073" w:rsidP="00E4158C">
      <w:pPr>
        <w:pStyle w:val="Footer"/>
        <w:tabs>
          <w:tab w:val="left" w:pos="2220"/>
        </w:tabs>
        <w:spacing w:line="20" w:lineRule="exact"/>
        <w:rPr>
          <w:rFonts w:ascii="Cambria" w:hAnsi="Cambria" w:cstheme="minorHAnsi"/>
          <w:lang w:val="en-US" w:eastAsia="zh-CN"/>
        </w:rPr>
      </w:pPr>
    </w:p>
    <w:p w14:paraId="00022D9A" w14:textId="3FB0CED4" w:rsidR="00B338F9" w:rsidRDefault="00B338F9" w:rsidP="00E4158C">
      <w:pPr>
        <w:pStyle w:val="Footer"/>
        <w:tabs>
          <w:tab w:val="left" w:pos="2220"/>
        </w:tabs>
        <w:spacing w:line="20" w:lineRule="exact"/>
        <w:rPr>
          <w:rFonts w:ascii="Cambria" w:hAnsi="Cambria" w:cstheme="minorHAnsi"/>
          <w:lang w:val="en-US" w:eastAsia="zh-CN"/>
        </w:rPr>
      </w:pPr>
    </w:p>
    <w:p w14:paraId="7CFB69D6" w14:textId="6106080B" w:rsidR="00893212" w:rsidRDefault="00893212" w:rsidP="00E4158C">
      <w:pPr>
        <w:pStyle w:val="Footer"/>
        <w:tabs>
          <w:tab w:val="left" w:pos="2220"/>
        </w:tabs>
        <w:spacing w:line="20" w:lineRule="exact"/>
        <w:rPr>
          <w:rFonts w:ascii="Cambria" w:hAnsi="Cambria" w:cstheme="minorHAnsi"/>
          <w:lang w:val="en-US" w:eastAsia="zh-CN"/>
        </w:rPr>
      </w:pPr>
    </w:p>
    <w:p w14:paraId="3F6F7ADE" w14:textId="77777777" w:rsidR="00596887" w:rsidRPr="00A75F0C" w:rsidRDefault="00596887" w:rsidP="00E4158C">
      <w:pPr>
        <w:pStyle w:val="Footer"/>
        <w:tabs>
          <w:tab w:val="left" w:pos="2220"/>
        </w:tabs>
        <w:spacing w:line="20" w:lineRule="exact"/>
        <w:rPr>
          <w:rFonts w:ascii="Cambria" w:hAnsi="Cambria" w:cstheme="minorHAnsi"/>
          <w:lang w:val="en-US" w:eastAsia="zh-CN"/>
        </w:rPr>
      </w:pPr>
    </w:p>
    <w:sectPr w:rsidR="00596887" w:rsidRPr="00A75F0C" w:rsidSect="001904BB">
      <w:footerReference w:type="default" r:id="rId26"/>
      <w:pgSz w:w="16834" w:h="11909" w:orient="landscape" w:code="9"/>
      <w:pgMar w:top="720" w:right="720" w:bottom="720" w:left="720" w:header="475" w:footer="288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0C6634" w14:textId="77777777" w:rsidR="00F74180" w:rsidRDefault="00F74180">
      <w:r>
        <w:separator/>
      </w:r>
    </w:p>
  </w:endnote>
  <w:endnote w:type="continuationSeparator" w:id="0">
    <w:p w14:paraId="6658A0A4" w14:textId="77777777" w:rsidR="00F74180" w:rsidRDefault="00F741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ha">
    <w:panose1 w:val="020B0604020202020204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D8F8A2" w14:textId="77777777" w:rsidR="00676603" w:rsidRDefault="00676603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95094">
      <w:rPr>
        <w:noProof/>
      </w:rPr>
      <w:t>1</w:t>
    </w:r>
    <w:r>
      <w:rPr>
        <w:noProof/>
      </w:rPr>
      <w:fldChar w:fldCharType="end"/>
    </w:r>
  </w:p>
  <w:p w14:paraId="63C702D1" w14:textId="77777777" w:rsidR="00676603" w:rsidRPr="00323E22" w:rsidRDefault="00676603" w:rsidP="00323E2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15D148" w14:textId="77777777" w:rsidR="00676603" w:rsidRPr="00323E22" w:rsidRDefault="00676603" w:rsidP="00323E22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226690" w14:textId="77777777" w:rsidR="00676603" w:rsidRDefault="00676603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95094">
      <w:rPr>
        <w:noProof/>
      </w:rPr>
      <w:t>1</w:t>
    </w:r>
    <w:r>
      <w:rPr>
        <w:noProof/>
      </w:rPr>
      <w:fldChar w:fldCharType="end"/>
    </w:r>
  </w:p>
  <w:p w14:paraId="39C5873E" w14:textId="77777777" w:rsidR="00676603" w:rsidRPr="009E3218" w:rsidRDefault="00676603" w:rsidP="009E3218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5A0A51" w14:textId="77777777" w:rsidR="00676603" w:rsidRDefault="00676603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95094">
      <w:rPr>
        <w:noProof/>
      </w:rPr>
      <w:t>5</w:t>
    </w:r>
    <w:r>
      <w:rPr>
        <w:noProof/>
      </w:rPr>
      <w:fldChar w:fldCharType="end"/>
    </w:r>
  </w:p>
  <w:p w14:paraId="504A7E5F" w14:textId="77777777" w:rsidR="00676603" w:rsidRPr="00C40902" w:rsidRDefault="00676603" w:rsidP="00C4090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937579" w14:textId="77777777" w:rsidR="00F74180" w:rsidRDefault="00F74180">
      <w:r>
        <w:separator/>
      </w:r>
    </w:p>
  </w:footnote>
  <w:footnote w:type="continuationSeparator" w:id="0">
    <w:p w14:paraId="12393073" w14:textId="77777777" w:rsidR="00F74180" w:rsidRDefault="00F741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138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061"/>
      <w:gridCol w:w="5657"/>
      <w:gridCol w:w="2290"/>
    </w:tblGrid>
    <w:tr w:rsidR="008D4A66" w:rsidRPr="008D4A66" w14:paraId="271E6092" w14:textId="77777777" w:rsidTr="0023770E">
      <w:trPr>
        <w:trHeight w:val="1266"/>
      </w:trPr>
      <w:tc>
        <w:tcPr>
          <w:tcW w:w="1030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1B42B3" w14:textId="77777777" w:rsidR="008D4A66" w:rsidRPr="008D4A66" w:rsidRDefault="008D4A66" w:rsidP="00303141">
          <w:pPr>
            <w:pStyle w:val="NoSpacing"/>
            <w:framePr w:wrap="around"/>
          </w:pPr>
          <w:r w:rsidRPr="008D4A66">
            <w:rPr>
              <w:noProof/>
            </w:rPr>
            <w:drawing>
              <wp:inline distT="0" distB="0" distL="0" distR="0" wp14:anchorId="5927D040" wp14:editId="04BFEE2C">
                <wp:extent cx="1105603" cy="828317"/>
                <wp:effectExtent l="0" t="0" r="0" b="0"/>
                <wp:docPr id="22" name="Picture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95" name="Picture 195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20647" cy="83958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26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DA8AC5" w14:textId="77777777" w:rsidR="008D4A66" w:rsidRPr="008D4A66" w:rsidRDefault="008D4A66" w:rsidP="00303141">
          <w:pPr>
            <w:pStyle w:val="NoSpacing"/>
            <w:framePr w:wrap="around"/>
          </w:pPr>
          <w:r w:rsidRPr="008D4A66">
            <w:t>ACCEPTANCE TEST PLAN</w:t>
          </w:r>
        </w:p>
      </w:tc>
      <w:tc>
        <w:tcPr>
          <w:tcW w:w="1145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90A74D1" w14:textId="0C5C7A5B" w:rsidR="008D4A66" w:rsidRPr="00303141" w:rsidRDefault="008D4A66" w:rsidP="00303141">
          <w:pPr>
            <w:pStyle w:val="NoSpacing"/>
            <w:framePr w:wrap="around"/>
          </w:pPr>
          <w:r w:rsidRPr="00303141">
            <w:t xml:space="preserve">DOCUMENT No. </w:t>
          </w:r>
        </w:p>
        <w:p w14:paraId="52CEBDD0" w14:textId="77777777" w:rsidR="00F9028E" w:rsidRPr="00303141" w:rsidRDefault="00F9028E" w:rsidP="00303141">
          <w:pPr>
            <w:pStyle w:val="NoSpacing"/>
            <w:framePr w:wrap="around"/>
          </w:pPr>
        </w:p>
        <w:p w14:paraId="01305A2F" w14:textId="4095B543" w:rsidR="008D4A66" w:rsidRPr="00303141" w:rsidRDefault="00ED4F29" w:rsidP="00303141">
          <w:pPr>
            <w:pStyle w:val="NoSpacing"/>
            <w:framePr w:wrap="around"/>
          </w:pPr>
          <w:r w:rsidRPr="00303141">
            <w:t>VDUB3</w:t>
          </w:r>
          <w:r w:rsidR="008D4A66" w:rsidRPr="00303141">
            <w:t>--ATP-00</w:t>
          </w:r>
        </w:p>
        <w:p w14:paraId="370071E6" w14:textId="77777777" w:rsidR="008D4A66" w:rsidRPr="00303141" w:rsidRDefault="008D4A66" w:rsidP="00303141">
          <w:pPr>
            <w:pStyle w:val="NoSpacing"/>
            <w:framePr w:wrap="around"/>
          </w:pPr>
          <w:r w:rsidRPr="00303141">
            <w:t>REVISION: 00</w:t>
          </w:r>
        </w:p>
      </w:tc>
    </w:tr>
    <w:tr w:rsidR="008D4A66" w:rsidRPr="008D4A66" w14:paraId="780E56E0" w14:textId="77777777" w:rsidTr="00F9028E">
      <w:trPr>
        <w:trHeight w:val="353"/>
      </w:trPr>
      <w:tc>
        <w:tcPr>
          <w:tcW w:w="1030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36B8213" w14:textId="77777777" w:rsidR="008D4A66" w:rsidRPr="008D4A66" w:rsidRDefault="008D4A66" w:rsidP="00303141">
          <w:pPr>
            <w:pStyle w:val="NoSpacing"/>
            <w:framePr w:wrap="around"/>
          </w:pPr>
        </w:p>
      </w:tc>
      <w:tc>
        <w:tcPr>
          <w:tcW w:w="2826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bottom"/>
          <w:hideMark/>
        </w:tcPr>
        <w:p w14:paraId="56701E75" w14:textId="77777777" w:rsidR="00F9028E" w:rsidRPr="00F9028E" w:rsidRDefault="00F9028E" w:rsidP="00303141">
          <w:pPr>
            <w:pStyle w:val="NoSpacing"/>
            <w:framePr w:wrap="around"/>
          </w:pPr>
        </w:p>
        <w:p w14:paraId="4DB63564" w14:textId="0BA0039B" w:rsidR="00F9028E" w:rsidRPr="00303141" w:rsidRDefault="008D4A66" w:rsidP="00303141">
          <w:pPr>
            <w:pStyle w:val="NoSpacing"/>
            <w:framePr w:wrap="around"/>
            <w:rPr>
              <w:lang w:eastAsia="zh-CN"/>
            </w:rPr>
          </w:pPr>
          <w:r w:rsidRPr="00303141">
            <w:t xml:space="preserve">AUTHOR: </w:t>
          </w:r>
          <w:r w:rsidR="005E6F81" w:rsidRPr="00303141">
            <w:t>JOB KARTHY</w:t>
          </w:r>
        </w:p>
        <w:p w14:paraId="5E6A0637" w14:textId="77777777" w:rsidR="00F9028E" w:rsidRPr="008D4A66" w:rsidRDefault="00F9028E" w:rsidP="00303141">
          <w:pPr>
            <w:pStyle w:val="NoSpacing"/>
            <w:framePr w:wrap="around"/>
          </w:pPr>
        </w:p>
      </w:tc>
      <w:tc>
        <w:tcPr>
          <w:tcW w:w="1145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DED6240" w14:textId="77777777" w:rsidR="00F9028E" w:rsidRPr="00303141" w:rsidRDefault="00F9028E" w:rsidP="00303141">
          <w:pPr>
            <w:pStyle w:val="NoSpacing"/>
            <w:framePr w:wrap="around"/>
          </w:pPr>
        </w:p>
        <w:p w14:paraId="247D5ABA" w14:textId="3801E849" w:rsidR="008D4A66" w:rsidRPr="00303141" w:rsidRDefault="008D4A66" w:rsidP="00303141">
          <w:pPr>
            <w:pStyle w:val="NoSpacing"/>
            <w:framePr w:wrap="around"/>
          </w:pPr>
          <w:r w:rsidRPr="00303141">
            <w:t xml:space="preserve">PAGE </w:t>
          </w:r>
          <w:r w:rsidRPr="00303141">
            <w:fldChar w:fldCharType="begin"/>
          </w:r>
          <w:r w:rsidRPr="00303141">
            <w:instrText xml:space="preserve"> PAGE  \* Arabic  \* MERGEFORMAT </w:instrText>
          </w:r>
          <w:r w:rsidRPr="00303141">
            <w:fldChar w:fldCharType="separate"/>
          </w:r>
          <w:r w:rsidRPr="00303141">
            <w:rPr>
              <w:noProof/>
            </w:rPr>
            <w:t>1</w:t>
          </w:r>
          <w:r w:rsidRPr="00303141">
            <w:fldChar w:fldCharType="end"/>
          </w:r>
          <w:r w:rsidRPr="00303141">
            <w:t xml:space="preserve"> of </w:t>
          </w:r>
          <w:r w:rsidR="00277B6F" w:rsidRPr="00303141">
            <w:t>1</w:t>
          </w:r>
          <w:r w:rsidR="00CB199C" w:rsidRPr="00303141">
            <w:t>5</w:t>
          </w:r>
        </w:p>
      </w:tc>
    </w:tr>
  </w:tbl>
  <w:p w14:paraId="2DCE1E35" w14:textId="77777777" w:rsidR="00676603" w:rsidRPr="000D3634" w:rsidRDefault="00676603" w:rsidP="0023770E">
    <w:pPr>
      <w:pStyle w:val="Header"/>
      <w:jc w:val="left"/>
      <w:rPr>
        <w:rFonts w:cs="Arial"/>
        <w:bCs/>
        <w:sz w:val="2"/>
        <w:szCs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916" w:type="dxa"/>
      <w:tblInd w:w="-88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5388"/>
      <w:gridCol w:w="5528"/>
    </w:tblGrid>
    <w:tr w:rsidR="00676603" w14:paraId="1904B27B" w14:textId="77777777" w:rsidTr="00687676">
      <w:trPr>
        <w:trHeight w:val="886"/>
      </w:trPr>
      <w:tc>
        <w:tcPr>
          <w:tcW w:w="5388" w:type="dxa"/>
        </w:tcPr>
        <w:p w14:paraId="4B665576" w14:textId="77777777" w:rsidR="00676603" w:rsidRDefault="00676603">
          <w:pPr>
            <w:pStyle w:val="Header"/>
            <w:rPr>
              <w:rFonts w:cs="Arial"/>
              <w:b/>
            </w:rPr>
          </w:pPr>
          <w:r w:rsidRPr="00BC0BEF">
            <w:rPr>
              <w:rFonts w:cs="Arial"/>
              <w:b/>
            </w:rPr>
            <w:t>Company</w:t>
          </w:r>
        </w:p>
        <w:p w14:paraId="2FE95D45" w14:textId="77777777" w:rsidR="00676603" w:rsidRPr="00BC0BEF" w:rsidRDefault="00676603">
          <w:pPr>
            <w:pStyle w:val="Header"/>
            <w:rPr>
              <w:rFonts w:cs="Arial"/>
              <w:b/>
            </w:rPr>
          </w:pPr>
          <w:proofErr w:type="spellStart"/>
          <w:r>
            <w:rPr>
              <w:rFonts w:cs="Arial"/>
              <w:b/>
            </w:rPr>
            <w:t>Teamone</w:t>
          </w:r>
          <w:proofErr w:type="spellEnd"/>
          <w:r>
            <w:rPr>
              <w:rFonts w:cs="Arial"/>
              <w:b/>
            </w:rPr>
            <w:t xml:space="preserve"> Technologies</w:t>
          </w:r>
        </w:p>
      </w:tc>
      <w:tc>
        <w:tcPr>
          <w:tcW w:w="5528" w:type="dxa"/>
        </w:tcPr>
        <w:p w14:paraId="26ABEBE5" w14:textId="77777777" w:rsidR="00676603" w:rsidRDefault="00676603" w:rsidP="005629F1">
          <w:pPr>
            <w:pStyle w:val="Header"/>
            <w:ind w:right="-108"/>
            <w:rPr>
              <w:rFonts w:cs="Arial"/>
              <w:b/>
            </w:rPr>
          </w:pPr>
          <w:r w:rsidRPr="00BC0BEF">
            <w:rPr>
              <w:rFonts w:cs="Arial"/>
              <w:b/>
            </w:rPr>
            <w:t>Document No.</w:t>
          </w:r>
          <w:r>
            <w:rPr>
              <w:rFonts w:cs="Arial"/>
              <w:b/>
            </w:rPr>
            <w:t xml:space="preserve">          </w:t>
          </w:r>
          <w:bookmarkStart w:id="63" w:name="OLE_LINK1"/>
          <w:bookmarkStart w:id="64" w:name="OLE_LINK2"/>
          <w:r>
            <w:rPr>
              <w:b/>
              <w:szCs w:val="24"/>
            </w:rPr>
            <w:t>DVCU</w:t>
          </w:r>
          <w:r>
            <w:rPr>
              <w:b/>
              <w:szCs w:val="24"/>
              <w:lang w:eastAsia="zh-CN"/>
            </w:rPr>
            <w:t>-WV-ATP</w:t>
          </w:r>
          <w:r>
            <w:rPr>
              <w:b/>
              <w:szCs w:val="24"/>
            </w:rPr>
            <w:t>-0</w:t>
          </w:r>
          <w:r>
            <w:rPr>
              <w:b/>
              <w:szCs w:val="24"/>
              <w:lang w:eastAsia="zh-CN"/>
            </w:rPr>
            <w:t>3</w:t>
          </w:r>
          <w:r>
            <w:rPr>
              <w:b/>
              <w:szCs w:val="24"/>
            </w:rPr>
            <w:t>-NY</w:t>
          </w:r>
          <w:bookmarkEnd w:id="63"/>
          <w:bookmarkEnd w:id="64"/>
        </w:p>
        <w:p w14:paraId="2C858323" w14:textId="77777777" w:rsidR="00676603" w:rsidRPr="00BC0BEF" w:rsidRDefault="00676603" w:rsidP="005629F1">
          <w:pPr>
            <w:pStyle w:val="Header"/>
            <w:ind w:right="-108"/>
            <w:rPr>
              <w:rFonts w:cs="Arial"/>
              <w:b/>
            </w:rPr>
          </w:pPr>
          <w:r>
            <w:rPr>
              <w:rFonts w:cs="Arial"/>
              <w:b/>
            </w:rPr>
            <w:t>Revision No.             0.0.3</w:t>
          </w:r>
        </w:p>
      </w:tc>
    </w:tr>
  </w:tbl>
  <w:p w14:paraId="643FC736" w14:textId="77777777" w:rsidR="00676603" w:rsidRDefault="0067660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2918" w:type="dxa"/>
      <w:tblInd w:w="125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506"/>
      <w:gridCol w:w="11412"/>
    </w:tblGrid>
    <w:tr w:rsidR="00676603" w14:paraId="2E38E825" w14:textId="77777777" w:rsidTr="00277B6F">
      <w:trPr>
        <w:trHeight w:val="886"/>
      </w:trPr>
      <w:tc>
        <w:tcPr>
          <w:tcW w:w="1153" w:type="dxa"/>
        </w:tcPr>
        <w:p w14:paraId="77213D2D" w14:textId="5F30CAAD" w:rsidR="00676603" w:rsidRPr="00BC0BEF" w:rsidRDefault="00C103C7" w:rsidP="00C103C7">
          <w:pPr>
            <w:pStyle w:val="Header"/>
            <w:spacing w:before="0" w:after="0" w:line="240" w:lineRule="auto"/>
            <w:jc w:val="center"/>
            <w:rPr>
              <w:rFonts w:cs="Arial"/>
              <w:b/>
            </w:rPr>
          </w:pPr>
          <w:r w:rsidRPr="008D4A66">
            <w:rPr>
              <w:noProof/>
              <w:lang w:val="en-US"/>
            </w:rPr>
            <w:drawing>
              <wp:inline distT="0" distB="0" distL="0" distR="0" wp14:anchorId="6DDC2935" wp14:editId="70097622">
                <wp:extent cx="813668" cy="609600"/>
                <wp:effectExtent l="0" t="0" r="5715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95" name="Picture 195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32741" cy="62389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765" w:type="dxa"/>
        </w:tcPr>
        <w:p w14:paraId="5134CE00" w14:textId="6EF22C76" w:rsidR="00676603" w:rsidRPr="00C103C7" w:rsidRDefault="00676603" w:rsidP="00C103C7">
          <w:pPr>
            <w:pStyle w:val="Header"/>
            <w:spacing w:before="0" w:after="0" w:line="240" w:lineRule="auto"/>
            <w:ind w:right="-108"/>
            <w:rPr>
              <w:rFonts w:cs="Arial"/>
              <w:b/>
              <w:sz w:val="28"/>
              <w:szCs w:val="28"/>
              <w:lang w:val="en-US"/>
            </w:rPr>
          </w:pPr>
          <w:r w:rsidRPr="00C103C7">
            <w:rPr>
              <w:rFonts w:cs="Arial"/>
              <w:b/>
              <w:sz w:val="28"/>
              <w:szCs w:val="28"/>
            </w:rPr>
            <w:t xml:space="preserve">Document No.   </w:t>
          </w:r>
          <w:r w:rsidR="00C103C7" w:rsidRPr="00C103C7">
            <w:rPr>
              <w:rFonts w:cs="Arial"/>
              <w:b/>
              <w:sz w:val="28"/>
              <w:szCs w:val="28"/>
            </w:rPr>
            <w:t>VDUB3</w:t>
          </w:r>
          <w:r w:rsidRPr="00C103C7">
            <w:rPr>
              <w:rFonts w:cs="Arial"/>
              <w:b/>
              <w:sz w:val="28"/>
              <w:szCs w:val="28"/>
              <w:lang w:val="en-US"/>
            </w:rPr>
            <w:t>-</w:t>
          </w:r>
          <w:r w:rsidR="00C103C7" w:rsidRPr="00C103C7">
            <w:rPr>
              <w:rFonts w:cs="Arial"/>
              <w:b/>
              <w:sz w:val="28"/>
              <w:szCs w:val="28"/>
              <w:lang w:val="en-US"/>
            </w:rPr>
            <w:t>H2-</w:t>
          </w:r>
          <w:r w:rsidRPr="00C103C7">
            <w:rPr>
              <w:rFonts w:cs="Arial"/>
              <w:b/>
              <w:sz w:val="28"/>
              <w:szCs w:val="28"/>
              <w:lang w:val="en-US"/>
            </w:rPr>
            <w:t>AT</w:t>
          </w:r>
          <w:r w:rsidR="00C103C7" w:rsidRPr="00C103C7">
            <w:rPr>
              <w:rFonts w:cs="Arial"/>
              <w:b/>
              <w:sz w:val="28"/>
              <w:szCs w:val="28"/>
              <w:lang w:val="en-US"/>
            </w:rPr>
            <w:t>R</w:t>
          </w:r>
          <w:r w:rsidRPr="00C103C7">
            <w:rPr>
              <w:rFonts w:cs="Arial"/>
              <w:b/>
              <w:sz w:val="28"/>
              <w:szCs w:val="28"/>
              <w:lang w:val="en-US"/>
            </w:rPr>
            <w:t>-0</w:t>
          </w:r>
          <w:r w:rsidR="00C103C7" w:rsidRPr="00C103C7">
            <w:rPr>
              <w:rFonts w:cs="Arial"/>
              <w:b/>
              <w:sz w:val="28"/>
              <w:szCs w:val="28"/>
              <w:lang w:val="en-US"/>
            </w:rPr>
            <w:t>0</w:t>
          </w:r>
        </w:p>
        <w:p w14:paraId="6D7A0E0E" w14:textId="019FE656" w:rsidR="00AD27AE" w:rsidRPr="00C103C7" w:rsidRDefault="00676603" w:rsidP="00C103C7">
          <w:pPr>
            <w:pStyle w:val="Header"/>
            <w:spacing w:before="0" w:after="0" w:line="240" w:lineRule="auto"/>
            <w:ind w:right="-108"/>
            <w:rPr>
              <w:rFonts w:cs="Arial"/>
              <w:b/>
              <w:sz w:val="28"/>
              <w:szCs w:val="28"/>
              <w:lang w:val="en-US"/>
            </w:rPr>
          </w:pPr>
          <w:r w:rsidRPr="00C103C7">
            <w:rPr>
              <w:rFonts w:cs="Arial"/>
              <w:b/>
              <w:sz w:val="28"/>
              <w:szCs w:val="28"/>
              <w:lang w:val="en-US"/>
            </w:rPr>
            <w:t>Revision 0</w:t>
          </w:r>
          <w:r w:rsidR="00C103C7" w:rsidRPr="00C103C7">
            <w:rPr>
              <w:rFonts w:cs="Arial"/>
              <w:b/>
              <w:sz w:val="28"/>
              <w:szCs w:val="28"/>
              <w:lang w:val="en-US"/>
            </w:rPr>
            <w:t>0</w:t>
          </w:r>
        </w:p>
        <w:p w14:paraId="46BF269B" w14:textId="7ABD36FA" w:rsidR="00676603" w:rsidRPr="00BC0BEF" w:rsidRDefault="00EF0C71" w:rsidP="00C103C7">
          <w:pPr>
            <w:pStyle w:val="Header"/>
            <w:spacing w:before="0" w:after="0" w:line="240" w:lineRule="auto"/>
            <w:ind w:right="-108"/>
            <w:rPr>
              <w:rFonts w:cs="Arial"/>
              <w:b/>
            </w:rPr>
          </w:pPr>
          <w:r>
            <w:rPr>
              <w:rFonts w:cs="Arial"/>
              <w:b/>
              <w:sz w:val="28"/>
              <w:szCs w:val="28"/>
            </w:rPr>
            <w:t xml:space="preserve">Appendix 2   </w:t>
          </w:r>
          <w:r w:rsidR="00676603" w:rsidRPr="00C103C7">
            <w:rPr>
              <w:rFonts w:cs="Arial"/>
              <w:b/>
              <w:sz w:val="28"/>
              <w:szCs w:val="28"/>
            </w:rPr>
            <w:t>Acceptance Test Record</w:t>
          </w:r>
        </w:p>
      </w:tc>
    </w:tr>
  </w:tbl>
  <w:p w14:paraId="582E9321" w14:textId="77777777" w:rsidR="00676603" w:rsidRDefault="0067660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B6086"/>
    <w:multiLevelType w:val="multilevel"/>
    <w:tmpl w:val="5A502816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28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50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5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2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7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72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9440" w:hanging="2160"/>
      </w:pPr>
      <w:rPr>
        <w:rFonts w:hint="default"/>
      </w:rPr>
    </w:lvl>
  </w:abstractNum>
  <w:abstractNum w:abstractNumId="1" w15:restartNumberingAfterBreak="0">
    <w:nsid w:val="01EF6325"/>
    <w:multiLevelType w:val="hybridMultilevel"/>
    <w:tmpl w:val="1BDADC90"/>
    <w:lvl w:ilvl="0" w:tplc="FFFFFFFF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2344614">
      <w:start w:val="1"/>
      <w:numFmt w:val="bullet"/>
      <w:lvlText w:val=""/>
      <w:lvlJc w:val="left"/>
      <w:pPr>
        <w:ind w:left="2061" w:hanging="360"/>
      </w:pPr>
      <w:rPr>
        <w:rFonts w:ascii="Symbol" w:hAnsi="Symbol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233393"/>
    <w:multiLevelType w:val="hybridMultilevel"/>
    <w:tmpl w:val="A41A1AF8"/>
    <w:lvl w:ilvl="0" w:tplc="3AD460EC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815" w:hanging="360"/>
      </w:pPr>
    </w:lvl>
    <w:lvl w:ilvl="2" w:tplc="4809001B" w:tentative="1">
      <w:start w:val="1"/>
      <w:numFmt w:val="lowerRoman"/>
      <w:lvlText w:val="%3."/>
      <w:lvlJc w:val="right"/>
      <w:pPr>
        <w:ind w:left="2535" w:hanging="180"/>
      </w:pPr>
    </w:lvl>
    <w:lvl w:ilvl="3" w:tplc="4809000F" w:tentative="1">
      <w:start w:val="1"/>
      <w:numFmt w:val="decimal"/>
      <w:lvlText w:val="%4."/>
      <w:lvlJc w:val="left"/>
      <w:pPr>
        <w:ind w:left="3255" w:hanging="360"/>
      </w:pPr>
    </w:lvl>
    <w:lvl w:ilvl="4" w:tplc="48090019" w:tentative="1">
      <w:start w:val="1"/>
      <w:numFmt w:val="lowerLetter"/>
      <w:lvlText w:val="%5."/>
      <w:lvlJc w:val="left"/>
      <w:pPr>
        <w:ind w:left="3975" w:hanging="360"/>
      </w:pPr>
    </w:lvl>
    <w:lvl w:ilvl="5" w:tplc="4809001B" w:tentative="1">
      <w:start w:val="1"/>
      <w:numFmt w:val="lowerRoman"/>
      <w:lvlText w:val="%6."/>
      <w:lvlJc w:val="right"/>
      <w:pPr>
        <w:ind w:left="4695" w:hanging="180"/>
      </w:pPr>
    </w:lvl>
    <w:lvl w:ilvl="6" w:tplc="4809000F" w:tentative="1">
      <w:start w:val="1"/>
      <w:numFmt w:val="decimal"/>
      <w:lvlText w:val="%7."/>
      <w:lvlJc w:val="left"/>
      <w:pPr>
        <w:ind w:left="5415" w:hanging="360"/>
      </w:pPr>
    </w:lvl>
    <w:lvl w:ilvl="7" w:tplc="48090019" w:tentative="1">
      <w:start w:val="1"/>
      <w:numFmt w:val="lowerLetter"/>
      <w:lvlText w:val="%8."/>
      <w:lvlJc w:val="left"/>
      <w:pPr>
        <w:ind w:left="6135" w:hanging="360"/>
      </w:pPr>
    </w:lvl>
    <w:lvl w:ilvl="8" w:tplc="4809001B" w:tentative="1">
      <w:start w:val="1"/>
      <w:numFmt w:val="lowerRoman"/>
      <w:lvlText w:val="%9."/>
      <w:lvlJc w:val="right"/>
      <w:pPr>
        <w:ind w:left="6855" w:hanging="180"/>
      </w:pPr>
    </w:lvl>
  </w:abstractNum>
  <w:abstractNum w:abstractNumId="3" w15:restartNumberingAfterBreak="0">
    <w:nsid w:val="09424D76"/>
    <w:multiLevelType w:val="hybridMultilevel"/>
    <w:tmpl w:val="B6322848"/>
    <w:lvl w:ilvl="0" w:tplc="48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787DDB"/>
    <w:multiLevelType w:val="hybridMultilevel"/>
    <w:tmpl w:val="B9384DE6"/>
    <w:lvl w:ilvl="0" w:tplc="E64CA2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A6635F"/>
    <w:multiLevelType w:val="hybridMultilevel"/>
    <w:tmpl w:val="E4C84A04"/>
    <w:lvl w:ilvl="0" w:tplc="48090001">
      <w:start w:val="1"/>
      <w:numFmt w:val="bullet"/>
      <w:lvlText w:val=""/>
      <w:lvlJc w:val="left"/>
      <w:pPr>
        <w:ind w:left="2102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822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542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262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982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702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422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7142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862" w:hanging="360"/>
      </w:pPr>
      <w:rPr>
        <w:rFonts w:ascii="Wingdings" w:hAnsi="Wingdings" w:hint="default"/>
      </w:rPr>
    </w:lvl>
  </w:abstractNum>
  <w:abstractNum w:abstractNumId="6" w15:restartNumberingAfterBreak="0">
    <w:nsid w:val="0A185E97"/>
    <w:multiLevelType w:val="hybridMultilevel"/>
    <w:tmpl w:val="DC347342"/>
    <w:lvl w:ilvl="0" w:tplc="04090001">
      <w:start w:val="1"/>
      <w:numFmt w:val="bullet"/>
      <w:lvlText w:val=""/>
      <w:lvlJc w:val="left"/>
      <w:pPr>
        <w:tabs>
          <w:tab w:val="num" w:pos="2345"/>
        </w:tabs>
        <w:ind w:left="2345" w:hanging="360"/>
      </w:pPr>
      <w:rPr>
        <w:rFonts w:ascii="Symbol" w:hAnsi="Symbol" w:hint="default"/>
      </w:rPr>
    </w:lvl>
    <w:lvl w:ilvl="1" w:tplc="6F964296">
      <w:start w:val="1"/>
      <w:numFmt w:val="bullet"/>
      <w:lvlText w:val=""/>
      <w:lvlJc w:val="left"/>
      <w:pPr>
        <w:tabs>
          <w:tab w:val="num" w:pos="2292"/>
        </w:tabs>
        <w:ind w:left="2292" w:hanging="420"/>
      </w:pPr>
      <w:rPr>
        <w:rFonts w:ascii="Wingdings" w:hAnsi="Wingdings" w:hint="default"/>
        <w:sz w:val="21"/>
        <w:szCs w:val="21"/>
      </w:rPr>
    </w:lvl>
    <w:lvl w:ilvl="2" w:tplc="04090005" w:tentative="1">
      <w:start w:val="1"/>
      <w:numFmt w:val="bullet"/>
      <w:lvlText w:val=""/>
      <w:lvlJc w:val="left"/>
      <w:pPr>
        <w:tabs>
          <w:tab w:val="num" w:pos="2952"/>
        </w:tabs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72"/>
        </w:tabs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92"/>
        </w:tabs>
        <w:ind w:left="439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112"/>
        </w:tabs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32"/>
        </w:tabs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52"/>
        </w:tabs>
        <w:ind w:left="655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72"/>
        </w:tabs>
        <w:ind w:left="7272" w:hanging="360"/>
      </w:pPr>
      <w:rPr>
        <w:rFonts w:ascii="Wingdings" w:hAnsi="Wingdings" w:hint="default"/>
      </w:rPr>
    </w:lvl>
  </w:abstractNum>
  <w:abstractNum w:abstractNumId="7" w15:restartNumberingAfterBreak="0">
    <w:nsid w:val="0B421791"/>
    <w:multiLevelType w:val="hybridMultilevel"/>
    <w:tmpl w:val="6ED43DE2"/>
    <w:lvl w:ilvl="0" w:tplc="3B104488">
      <w:start w:val="1"/>
      <w:numFmt w:val="bullet"/>
      <w:lvlText w:val=""/>
      <w:lvlJc w:val="left"/>
      <w:pPr>
        <w:ind w:left="1735" w:hanging="360"/>
      </w:pPr>
      <w:rPr>
        <w:rFonts w:ascii="Symbol" w:hAnsi="Symbol" w:hint="default"/>
      </w:rPr>
    </w:lvl>
    <w:lvl w:ilvl="1" w:tplc="5582E3BA">
      <w:start w:val="1"/>
      <w:numFmt w:val="bullet"/>
      <w:lvlText w:val="o"/>
      <w:lvlJc w:val="left"/>
      <w:pPr>
        <w:ind w:left="2455" w:hanging="360"/>
      </w:pPr>
      <w:rPr>
        <w:rFonts w:ascii="Courier New" w:hAnsi="Courier New" w:cs="Courier New" w:hint="default"/>
      </w:rPr>
    </w:lvl>
    <w:lvl w:ilvl="2" w:tplc="77C8D466">
      <w:start w:val="1"/>
      <w:numFmt w:val="bullet"/>
      <w:lvlText w:val=""/>
      <w:lvlJc w:val="left"/>
      <w:pPr>
        <w:ind w:left="3175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895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615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335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055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775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495" w:hanging="360"/>
      </w:pPr>
      <w:rPr>
        <w:rFonts w:ascii="Wingdings" w:hAnsi="Wingdings" w:hint="default"/>
      </w:rPr>
    </w:lvl>
  </w:abstractNum>
  <w:abstractNum w:abstractNumId="8" w15:restartNumberingAfterBreak="0">
    <w:nsid w:val="0D5F1A00"/>
    <w:multiLevelType w:val="hybridMultilevel"/>
    <w:tmpl w:val="817612DC"/>
    <w:lvl w:ilvl="0" w:tplc="FFFFFFFF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8090001">
      <w:start w:val="1"/>
      <w:numFmt w:val="bullet"/>
      <w:lvlText w:val=""/>
      <w:lvlJc w:val="left"/>
      <w:pPr>
        <w:ind w:left="2061" w:hanging="360"/>
      </w:pPr>
      <w:rPr>
        <w:rFonts w:ascii="Symbol" w:hAnsi="Symbol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0E42205A"/>
    <w:multiLevelType w:val="hybridMultilevel"/>
    <w:tmpl w:val="C534E1A6"/>
    <w:lvl w:ilvl="0" w:tplc="FFFFFFFF">
      <w:start w:val="1"/>
      <w:numFmt w:val="bullet"/>
      <w:lvlText w:val=""/>
      <w:lvlJc w:val="left"/>
      <w:pPr>
        <w:ind w:left="1888" w:firstLine="56"/>
      </w:pPr>
      <w:rPr>
        <w:rFonts w:ascii="Symbol" w:hAnsi="Symbol" w:hint="default"/>
      </w:rPr>
    </w:lvl>
    <w:lvl w:ilvl="1" w:tplc="48090001">
      <w:start w:val="1"/>
      <w:numFmt w:val="bullet"/>
      <w:lvlText w:val=""/>
      <w:lvlJc w:val="left"/>
      <w:pPr>
        <w:ind w:left="3875" w:hanging="360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ind w:left="4595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5315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6035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6755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7475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8195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8915" w:hanging="360"/>
      </w:pPr>
      <w:rPr>
        <w:rFonts w:ascii="Wingdings" w:hAnsi="Wingdings" w:hint="default"/>
      </w:rPr>
    </w:lvl>
  </w:abstractNum>
  <w:abstractNum w:abstractNumId="10" w15:restartNumberingAfterBreak="0">
    <w:nsid w:val="16A26C1F"/>
    <w:multiLevelType w:val="hybridMultilevel"/>
    <w:tmpl w:val="5FC8EB96"/>
    <w:lvl w:ilvl="0" w:tplc="48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1A31676"/>
    <w:multiLevelType w:val="hybridMultilevel"/>
    <w:tmpl w:val="59A81DAE"/>
    <w:lvl w:ilvl="0" w:tplc="0CC655DC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51E2211"/>
    <w:multiLevelType w:val="hybridMultilevel"/>
    <w:tmpl w:val="38B29700"/>
    <w:lvl w:ilvl="0" w:tplc="48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5A6AC9"/>
    <w:multiLevelType w:val="hybridMultilevel"/>
    <w:tmpl w:val="D794E710"/>
    <w:lvl w:ilvl="0" w:tplc="0E68F976">
      <w:start w:val="1"/>
      <w:numFmt w:val="decimal"/>
      <w:lvlText w:val="%1."/>
      <w:lvlJc w:val="left"/>
      <w:pPr>
        <w:ind w:left="1636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2356" w:hanging="360"/>
      </w:pPr>
    </w:lvl>
    <w:lvl w:ilvl="2" w:tplc="4809001B" w:tentative="1">
      <w:start w:val="1"/>
      <w:numFmt w:val="lowerRoman"/>
      <w:lvlText w:val="%3."/>
      <w:lvlJc w:val="right"/>
      <w:pPr>
        <w:ind w:left="3076" w:hanging="180"/>
      </w:pPr>
    </w:lvl>
    <w:lvl w:ilvl="3" w:tplc="4809000F" w:tentative="1">
      <w:start w:val="1"/>
      <w:numFmt w:val="decimal"/>
      <w:lvlText w:val="%4."/>
      <w:lvlJc w:val="left"/>
      <w:pPr>
        <w:ind w:left="3796" w:hanging="360"/>
      </w:pPr>
    </w:lvl>
    <w:lvl w:ilvl="4" w:tplc="48090019" w:tentative="1">
      <w:start w:val="1"/>
      <w:numFmt w:val="lowerLetter"/>
      <w:lvlText w:val="%5."/>
      <w:lvlJc w:val="left"/>
      <w:pPr>
        <w:ind w:left="4516" w:hanging="360"/>
      </w:pPr>
    </w:lvl>
    <w:lvl w:ilvl="5" w:tplc="4809001B" w:tentative="1">
      <w:start w:val="1"/>
      <w:numFmt w:val="lowerRoman"/>
      <w:lvlText w:val="%6."/>
      <w:lvlJc w:val="right"/>
      <w:pPr>
        <w:ind w:left="5236" w:hanging="180"/>
      </w:pPr>
    </w:lvl>
    <w:lvl w:ilvl="6" w:tplc="4809000F" w:tentative="1">
      <w:start w:val="1"/>
      <w:numFmt w:val="decimal"/>
      <w:lvlText w:val="%7."/>
      <w:lvlJc w:val="left"/>
      <w:pPr>
        <w:ind w:left="5956" w:hanging="360"/>
      </w:pPr>
    </w:lvl>
    <w:lvl w:ilvl="7" w:tplc="48090019" w:tentative="1">
      <w:start w:val="1"/>
      <w:numFmt w:val="lowerLetter"/>
      <w:lvlText w:val="%8."/>
      <w:lvlJc w:val="left"/>
      <w:pPr>
        <w:ind w:left="6676" w:hanging="360"/>
      </w:pPr>
    </w:lvl>
    <w:lvl w:ilvl="8" w:tplc="480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14" w15:restartNumberingAfterBreak="0">
    <w:nsid w:val="2AB80F5E"/>
    <w:multiLevelType w:val="multilevel"/>
    <w:tmpl w:val="8F80CE0C"/>
    <w:lvl w:ilvl="0">
      <w:start w:val="3"/>
      <w:numFmt w:val="decimal"/>
      <w:lvlText w:val="%1"/>
      <w:lvlJc w:val="left"/>
      <w:pPr>
        <w:ind w:left="0" w:firstLine="0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4">
      <w:start w:val="1"/>
      <w:numFmt w:val="decimal"/>
      <w:lvlText w:val="%1.%2.%3.%4.%5"/>
      <w:lvlJc w:val="left"/>
      <w:pPr>
        <w:ind w:left="258" w:hanging="258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5">
      <w:start w:val="1"/>
      <w:numFmt w:val="decimal"/>
      <w:lvlText w:val="%1.%2.%3.%4.%5.%6"/>
      <w:lvlJc w:val="left"/>
      <w:pPr>
        <w:ind w:left="258" w:hanging="258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6">
      <w:start w:val="1"/>
      <w:numFmt w:val="decimal"/>
      <w:lvlText w:val="%1.%2.%3.%4.%5.%6.%7"/>
      <w:lvlJc w:val="left"/>
      <w:pPr>
        <w:ind w:left="618" w:hanging="618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7">
      <w:start w:val="1"/>
      <w:numFmt w:val="decimal"/>
      <w:lvlText w:val="%1.%2.%3.%4.%5.%6.%7.%8"/>
      <w:lvlJc w:val="left"/>
      <w:pPr>
        <w:ind w:left="618" w:hanging="618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8">
      <w:start w:val="1"/>
      <w:numFmt w:val="decimal"/>
      <w:lvlText w:val="%1.%2.%3.%4.%5.%6.%7.%8.%9"/>
      <w:lvlJc w:val="left"/>
      <w:pPr>
        <w:ind w:left="618" w:hanging="618"/>
      </w:pPr>
      <w:rPr>
        <w:rFonts w:asciiTheme="minorHAnsi" w:eastAsia="Times New Roman" w:hAnsiTheme="minorHAnsi" w:cstheme="minorHAnsi" w:hint="default"/>
        <w:color w:val="000000"/>
        <w:sz w:val="22"/>
      </w:rPr>
    </w:lvl>
  </w:abstractNum>
  <w:abstractNum w:abstractNumId="15" w15:restartNumberingAfterBreak="0">
    <w:nsid w:val="2F5A52F3"/>
    <w:multiLevelType w:val="hybridMultilevel"/>
    <w:tmpl w:val="B798E2F4"/>
    <w:lvl w:ilvl="0" w:tplc="A258B6F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BB4316"/>
    <w:multiLevelType w:val="hybridMultilevel"/>
    <w:tmpl w:val="A6AC871A"/>
    <w:lvl w:ilvl="0" w:tplc="48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7" w15:restartNumberingAfterBreak="0">
    <w:nsid w:val="31221C04"/>
    <w:multiLevelType w:val="hybridMultilevel"/>
    <w:tmpl w:val="C7165534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40B3F8E"/>
    <w:multiLevelType w:val="hybridMultilevel"/>
    <w:tmpl w:val="F52AE25E"/>
    <w:lvl w:ilvl="0" w:tplc="48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124FE0"/>
    <w:multiLevelType w:val="hybridMultilevel"/>
    <w:tmpl w:val="F4F4F15E"/>
    <w:lvl w:ilvl="0" w:tplc="286032C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F5328E"/>
    <w:multiLevelType w:val="hybridMultilevel"/>
    <w:tmpl w:val="6D98F8AC"/>
    <w:lvl w:ilvl="0" w:tplc="48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B84956"/>
    <w:multiLevelType w:val="hybridMultilevel"/>
    <w:tmpl w:val="AF12E7EA"/>
    <w:lvl w:ilvl="0" w:tplc="FFFFFFFF">
      <w:start w:val="1"/>
      <w:numFmt w:val="bullet"/>
      <w:lvlText w:val=""/>
      <w:lvlJc w:val="left"/>
      <w:pPr>
        <w:ind w:left="1869" w:firstLine="56"/>
      </w:pPr>
      <w:rPr>
        <w:rFonts w:ascii="Symbol" w:hAnsi="Symbol" w:hint="default"/>
      </w:rPr>
    </w:lvl>
    <w:lvl w:ilvl="1" w:tplc="48090001">
      <w:start w:val="1"/>
      <w:numFmt w:val="bullet"/>
      <w:lvlText w:val=""/>
      <w:lvlJc w:val="left"/>
      <w:pPr>
        <w:ind w:left="3856" w:hanging="360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ind w:left="4576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5296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6016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6736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7456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8176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8896" w:hanging="360"/>
      </w:pPr>
      <w:rPr>
        <w:rFonts w:ascii="Wingdings" w:hAnsi="Wingdings" w:hint="default"/>
      </w:rPr>
    </w:lvl>
  </w:abstractNum>
  <w:abstractNum w:abstractNumId="22" w15:restartNumberingAfterBreak="0">
    <w:nsid w:val="3F9F6879"/>
    <w:multiLevelType w:val="multilevel"/>
    <w:tmpl w:val="88C2EB18"/>
    <w:lvl w:ilvl="0">
      <w:start w:val="3"/>
      <w:numFmt w:val="decimal"/>
      <w:lvlText w:val="%1"/>
      <w:lvlJc w:val="left"/>
      <w:pPr>
        <w:ind w:left="0" w:firstLine="0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4">
      <w:start w:val="1"/>
      <w:numFmt w:val="decimal"/>
      <w:lvlText w:val="%1.%2.%3.%4.%5"/>
      <w:lvlJc w:val="left"/>
      <w:pPr>
        <w:ind w:left="258" w:hanging="258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5">
      <w:start w:val="1"/>
      <w:numFmt w:val="decimal"/>
      <w:lvlText w:val="%1.%2.%3.%4.%5.%6"/>
      <w:lvlJc w:val="left"/>
      <w:pPr>
        <w:ind w:left="258" w:hanging="258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6">
      <w:start w:val="1"/>
      <w:numFmt w:val="decimal"/>
      <w:lvlText w:val="%1.%2.%3.%4.%5.%6.%7"/>
      <w:lvlJc w:val="left"/>
      <w:pPr>
        <w:ind w:left="618" w:hanging="618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7">
      <w:start w:val="1"/>
      <w:numFmt w:val="decimal"/>
      <w:lvlText w:val="%1.%2.%3.%4.%5.%6.%7.%8"/>
      <w:lvlJc w:val="left"/>
      <w:pPr>
        <w:ind w:left="618" w:hanging="618"/>
      </w:pPr>
      <w:rPr>
        <w:rFonts w:asciiTheme="minorHAnsi" w:eastAsia="Times New Roman" w:hAnsiTheme="minorHAnsi" w:cstheme="minorHAnsi" w:hint="default"/>
        <w:color w:val="000000"/>
        <w:sz w:val="22"/>
      </w:rPr>
    </w:lvl>
    <w:lvl w:ilvl="8">
      <w:start w:val="1"/>
      <w:numFmt w:val="decimal"/>
      <w:lvlText w:val="%1.%2.%3.%4.%5.%6.%7.%8.%9"/>
      <w:lvlJc w:val="left"/>
      <w:pPr>
        <w:ind w:left="618" w:hanging="618"/>
      </w:pPr>
      <w:rPr>
        <w:rFonts w:asciiTheme="minorHAnsi" w:eastAsia="Times New Roman" w:hAnsiTheme="minorHAnsi" w:cstheme="minorHAnsi" w:hint="default"/>
        <w:color w:val="000000"/>
        <w:sz w:val="22"/>
      </w:rPr>
    </w:lvl>
  </w:abstractNum>
  <w:abstractNum w:abstractNumId="23" w15:restartNumberingAfterBreak="0">
    <w:nsid w:val="3FFD7DC2"/>
    <w:multiLevelType w:val="hybridMultilevel"/>
    <w:tmpl w:val="2CBA304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09839B6"/>
    <w:multiLevelType w:val="hybridMultilevel"/>
    <w:tmpl w:val="1CA6536A"/>
    <w:lvl w:ilvl="0" w:tplc="65FA8E7A">
      <w:start w:val="1"/>
      <w:numFmt w:val="bullet"/>
      <w:pStyle w:val="ListParagraph"/>
      <w:lvlText w:val=""/>
      <w:lvlJc w:val="left"/>
      <w:pPr>
        <w:ind w:left="305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8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5" w15:restartNumberingAfterBreak="0">
    <w:nsid w:val="40A25894"/>
    <w:multiLevelType w:val="hybridMultilevel"/>
    <w:tmpl w:val="27E27132"/>
    <w:lvl w:ilvl="0" w:tplc="48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0FE180E"/>
    <w:multiLevelType w:val="hybridMultilevel"/>
    <w:tmpl w:val="1F60225A"/>
    <w:lvl w:ilvl="0" w:tplc="9E361912">
      <w:start w:val="1"/>
      <w:numFmt w:val="bullet"/>
      <w:lvlText w:val=""/>
      <w:lvlJc w:val="left"/>
      <w:pPr>
        <w:ind w:left="2545" w:firstLine="56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453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5252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972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6692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7412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8132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8852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9572" w:hanging="360"/>
      </w:pPr>
      <w:rPr>
        <w:rFonts w:ascii="Wingdings" w:hAnsi="Wingdings" w:hint="default"/>
      </w:rPr>
    </w:lvl>
  </w:abstractNum>
  <w:abstractNum w:abstractNumId="27" w15:restartNumberingAfterBreak="0">
    <w:nsid w:val="4F773D22"/>
    <w:multiLevelType w:val="hybridMultilevel"/>
    <w:tmpl w:val="FC46B9B2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0772075"/>
    <w:multiLevelType w:val="hybridMultilevel"/>
    <w:tmpl w:val="CE368C6C"/>
    <w:lvl w:ilvl="0" w:tplc="48090001">
      <w:start w:val="1"/>
      <w:numFmt w:val="bullet"/>
      <w:lvlText w:val=""/>
      <w:lvlJc w:val="left"/>
      <w:pPr>
        <w:ind w:left="2061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781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abstractNum w:abstractNumId="29" w15:restartNumberingAfterBreak="0">
    <w:nsid w:val="5B6927C7"/>
    <w:multiLevelType w:val="hybridMultilevel"/>
    <w:tmpl w:val="9FCE19B2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45D96">
      <w:start w:val="1"/>
      <w:numFmt w:val="decimal"/>
      <w:lvlText w:val="%2."/>
      <w:lvlJc w:val="left"/>
      <w:pPr>
        <w:ind w:left="1800" w:hanging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558407E"/>
    <w:multiLevelType w:val="hybridMultilevel"/>
    <w:tmpl w:val="4EA2FD76"/>
    <w:lvl w:ilvl="0" w:tplc="3E8E59E0">
      <w:start w:val="2"/>
      <w:numFmt w:val="decimal"/>
      <w:lvlText w:val="%1."/>
      <w:lvlJc w:val="left"/>
      <w:pPr>
        <w:ind w:left="2356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3076" w:hanging="360"/>
      </w:pPr>
    </w:lvl>
    <w:lvl w:ilvl="2" w:tplc="4809001B" w:tentative="1">
      <w:start w:val="1"/>
      <w:numFmt w:val="lowerRoman"/>
      <w:lvlText w:val="%3."/>
      <w:lvlJc w:val="right"/>
      <w:pPr>
        <w:ind w:left="3796" w:hanging="180"/>
      </w:pPr>
    </w:lvl>
    <w:lvl w:ilvl="3" w:tplc="4809000F" w:tentative="1">
      <w:start w:val="1"/>
      <w:numFmt w:val="decimal"/>
      <w:lvlText w:val="%4."/>
      <w:lvlJc w:val="left"/>
      <w:pPr>
        <w:ind w:left="4516" w:hanging="360"/>
      </w:pPr>
    </w:lvl>
    <w:lvl w:ilvl="4" w:tplc="48090019" w:tentative="1">
      <w:start w:val="1"/>
      <w:numFmt w:val="lowerLetter"/>
      <w:lvlText w:val="%5."/>
      <w:lvlJc w:val="left"/>
      <w:pPr>
        <w:ind w:left="5236" w:hanging="360"/>
      </w:pPr>
    </w:lvl>
    <w:lvl w:ilvl="5" w:tplc="4809001B" w:tentative="1">
      <w:start w:val="1"/>
      <w:numFmt w:val="lowerRoman"/>
      <w:lvlText w:val="%6."/>
      <w:lvlJc w:val="right"/>
      <w:pPr>
        <w:ind w:left="5956" w:hanging="180"/>
      </w:pPr>
    </w:lvl>
    <w:lvl w:ilvl="6" w:tplc="4809000F" w:tentative="1">
      <w:start w:val="1"/>
      <w:numFmt w:val="decimal"/>
      <w:lvlText w:val="%7."/>
      <w:lvlJc w:val="left"/>
      <w:pPr>
        <w:ind w:left="6676" w:hanging="360"/>
      </w:pPr>
    </w:lvl>
    <w:lvl w:ilvl="7" w:tplc="48090019" w:tentative="1">
      <w:start w:val="1"/>
      <w:numFmt w:val="lowerLetter"/>
      <w:lvlText w:val="%8."/>
      <w:lvlJc w:val="left"/>
      <w:pPr>
        <w:ind w:left="7396" w:hanging="360"/>
      </w:pPr>
    </w:lvl>
    <w:lvl w:ilvl="8" w:tplc="4809001B" w:tentative="1">
      <w:start w:val="1"/>
      <w:numFmt w:val="lowerRoman"/>
      <w:lvlText w:val="%9."/>
      <w:lvlJc w:val="right"/>
      <w:pPr>
        <w:ind w:left="8116" w:hanging="180"/>
      </w:pPr>
    </w:lvl>
  </w:abstractNum>
  <w:abstractNum w:abstractNumId="31" w15:restartNumberingAfterBreak="0">
    <w:nsid w:val="684F67DD"/>
    <w:multiLevelType w:val="multilevel"/>
    <w:tmpl w:val="9AE4AA44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4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24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32" w15:restartNumberingAfterBreak="0">
    <w:nsid w:val="69B50ED8"/>
    <w:multiLevelType w:val="hybridMultilevel"/>
    <w:tmpl w:val="F190D1F4"/>
    <w:lvl w:ilvl="0" w:tplc="48090001">
      <w:start w:val="1"/>
      <w:numFmt w:val="bullet"/>
      <w:lvlText w:val=""/>
      <w:lvlJc w:val="left"/>
      <w:pPr>
        <w:ind w:left="1888" w:firstLine="56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3875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4595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5315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6035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6755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7475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8195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8915" w:hanging="360"/>
      </w:pPr>
      <w:rPr>
        <w:rFonts w:ascii="Wingdings" w:hAnsi="Wingdings" w:hint="default"/>
      </w:rPr>
    </w:lvl>
  </w:abstractNum>
  <w:abstractNum w:abstractNumId="33" w15:restartNumberingAfterBreak="0">
    <w:nsid w:val="6B86445C"/>
    <w:multiLevelType w:val="multilevel"/>
    <w:tmpl w:val="51B4E54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</w:rPr>
    </w:lvl>
    <w:lvl w:ilvl="2">
      <w:start w:val="1"/>
      <w:numFmt w:val="decimal"/>
      <w:lvlText w:val="%1.%2.%3"/>
      <w:lvlJc w:val="left"/>
      <w:pPr>
        <w:ind w:left="862" w:hanging="720"/>
      </w:pPr>
      <w:rPr>
        <w:lang w:val="en-GB"/>
      </w:rPr>
    </w:lvl>
    <w:lvl w:ilvl="3">
      <w:start w:val="1"/>
      <w:numFmt w:val="decimal"/>
      <w:lvlText w:val="%1.%2.%3.%4"/>
      <w:lvlJc w:val="left"/>
      <w:pPr>
        <w:ind w:left="1006" w:hanging="864"/>
      </w:pPr>
    </w:lvl>
    <w:lvl w:ilvl="4">
      <w:start w:val="1"/>
      <w:numFmt w:val="decimal"/>
      <w:lvlText w:val="%1.%2.%3.%4.%5"/>
      <w:lvlJc w:val="left"/>
      <w:pPr>
        <w:ind w:left="124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4" w15:restartNumberingAfterBreak="0">
    <w:nsid w:val="6D44200A"/>
    <w:multiLevelType w:val="hybridMultilevel"/>
    <w:tmpl w:val="A86A5550"/>
    <w:lvl w:ilvl="0" w:tplc="389C2ABC">
      <w:start w:val="1"/>
      <w:numFmt w:val="bullet"/>
      <w:lvlText w:val=""/>
      <w:lvlJc w:val="left"/>
      <w:pPr>
        <w:ind w:left="1735" w:hanging="360"/>
      </w:pPr>
      <w:rPr>
        <w:rFonts w:ascii="Symbol" w:hAnsi="Symbol" w:hint="default"/>
      </w:rPr>
    </w:lvl>
    <w:lvl w:ilvl="1" w:tplc="3F96B5DA">
      <w:start w:val="1"/>
      <w:numFmt w:val="bullet"/>
      <w:lvlText w:val=""/>
      <w:lvlJc w:val="left"/>
      <w:pPr>
        <w:ind w:left="2455" w:hanging="360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ind w:left="3175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895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15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335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055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775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495" w:hanging="360"/>
      </w:pPr>
      <w:rPr>
        <w:rFonts w:ascii="Wingdings" w:hAnsi="Wingdings" w:hint="default"/>
      </w:rPr>
    </w:lvl>
  </w:abstractNum>
  <w:abstractNum w:abstractNumId="35" w15:restartNumberingAfterBreak="0">
    <w:nsid w:val="717723AF"/>
    <w:multiLevelType w:val="hybridMultilevel"/>
    <w:tmpl w:val="3BF474D8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1A510D0"/>
    <w:multiLevelType w:val="multilevel"/>
    <w:tmpl w:val="8B3A91F6"/>
    <w:lvl w:ilvl="0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66" w:hanging="390"/>
      </w:pPr>
    </w:lvl>
    <w:lvl w:ilvl="2">
      <w:start w:val="1"/>
      <w:numFmt w:val="decimal"/>
      <w:isLgl/>
      <w:lvlText w:val="%1.%2.%3"/>
      <w:lvlJc w:val="left"/>
      <w:pPr>
        <w:ind w:left="1996" w:hanging="720"/>
      </w:pPr>
      <w:rPr>
        <w:rFonts w:hint="default"/>
        <w:sz w:val="28"/>
        <w:szCs w:val="28"/>
      </w:rPr>
    </w:lvl>
    <w:lvl w:ilvl="3">
      <w:start w:val="1"/>
      <w:numFmt w:val="decimal"/>
      <w:isLgl/>
      <w:lvlText w:val="%1.%2.%3.%4"/>
      <w:lvlJc w:val="left"/>
      <w:pPr>
        <w:ind w:left="263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4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2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5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32" w:hanging="1800"/>
      </w:pPr>
      <w:rPr>
        <w:rFonts w:hint="default"/>
      </w:rPr>
    </w:lvl>
  </w:abstractNum>
  <w:abstractNum w:abstractNumId="37" w15:restartNumberingAfterBreak="0">
    <w:nsid w:val="73B716B7"/>
    <w:multiLevelType w:val="multilevel"/>
    <w:tmpl w:val="91B6A178"/>
    <w:lvl w:ilvl="0">
      <w:start w:val="3"/>
      <w:numFmt w:val="decimal"/>
      <w:pStyle w:val="Heading1"/>
      <w:lvlText w:val="%1"/>
      <w:lvlJc w:val="left"/>
      <w:pPr>
        <w:ind w:left="1494" w:hanging="360"/>
      </w:pPr>
    </w:lvl>
    <w:lvl w:ilvl="1">
      <w:start w:val="1"/>
      <w:numFmt w:val="decimal"/>
      <w:isLgl/>
      <w:lvlText w:val="%1.%2"/>
      <w:lvlJc w:val="left"/>
      <w:pPr>
        <w:ind w:left="1996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pStyle w:val="Heading4"/>
      <w:isLgl/>
      <w:lvlText w:val="%1.%2.%3.%4"/>
      <w:lvlJc w:val="left"/>
      <w:pPr>
        <w:ind w:left="2640" w:hanging="1080"/>
      </w:pPr>
      <w:rPr>
        <w:rFonts w:hint="default"/>
      </w:rPr>
    </w:lvl>
    <w:lvl w:ilvl="4">
      <w:start w:val="1"/>
      <w:numFmt w:val="decimal"/>
      <w:pStyle w:val="Heading5"/>
      <w:isLgl/>
      <w:lvlText w:val="%1.%2.%3.%4.%5"/>
      <w:lvlJc w:val="left"/>
      <w:pPr>
        <w:ind w:left="3142" w:hanging="1440"/>
      </w:pPr>
      <w:rPr>
        <w:rFonts w:hint="default"/>
      </w:rPr>
    </w:lvl>
    <w:lvl w:ilvl="5">
      <w:start w:val="1"/>
      <w:numFmt w:val="decimal"/>
      <w:pStyle w:val="Heading6"/>
      <w:isLgl/>
      <w:lvlText w:val="%1.%2.%3.%4.%5.%6"/>
      <w:lvlJc w:val="left"/>
      <w:pPr>
        <w:ind w:left="328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86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88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430" w:hanging="2160"/>
      </w:pPr>
      <w:rPr>
        <w:rFonts w:hint="default"/>
      </w:rPr>
    </w:lvl>
  </w:abstractNum>
  <w:abstractNum w:abstractNumId="38" w15:restartNumberingAfterBreak="0">
    <w:nsid w:val="73F55B87"/>
    <w:multiLevelType w:val="multilevel"/>
    <w:tmpl w:val="82C43E8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04"/>
        </w:tabs>
        <w:ind w:left="1004" w:hanging="72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9" w15:restartNumberingAfterBreak="0">
    <w:nsid w:val="774A1494"/>
    <w:multiLevelType w:val="multilevel"/>
    <w:tmpl w:val="56520A50"/>
    <w:lvl w:ilvl="0">
      <w:start w:val="3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5"/>
      <w:numFmt w:val="decimal"/>
      <w:lvlText w:val="%1.%2"/>
      <w:lvlJc w:val="left"/>
      <w:pPr>
        <w:ind w:left="28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50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5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2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7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72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9440" w:hanging="2160"/>
      </w:pPr>
      <w:rPr>
        <w:rFonts w:hint="default"/>
      </w:rPr>
    </w:lvl>
  </w:abstractNum>
  <w:abstractNum w:abstractNumId="40" w15:restartNumberingAfterBreak="0">
    <w:nsid w:val="79D252C1"/>
    <w:multiLevelType w:val="hybridMultilevel"/>
    <w:tmpl w:val="71123D3E"/>
    <w:lvl w:ilvl="0" w:tplc="FE78D44C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 w16cid:durableId="682821822">
    <w:abstractNumId w:val="33"/>
  </w:num>
  <w:num w:numId="2" w16cid:durableId="2031687505">
    <w:abstractNumId w:val="11"/>
  </w:num>
  <w:num w:numId="3" w16cid:durableId="1927106323">
    <w:abstractNumId w:val="40"/>
  </w:num>
  <w:num w:numId="4" w16cid:durableId="1915235477">
    <w:abstractNumId w:val="25"/>
  </w:num>
  <w:num w:numId="5" w16cid:durableId="495272188">
    <w:abstractNumId w:val="18"/>
  </w:num>
  <w:num w:numId="6" w16cid:durableId="1906645412">
    <w:abstractNumId w:val="10"/>
  </w:num>
  <w:num w:numId="7" w16cid:durableId="57675327">
    <w:abstractNumId w:val="12"/>
  </w:num>
  <w:num w:numId="8" w16cid:durableId="1873759732">
    <w:abstractNumId w:val="3"/>
  </w:num>
  <w:num w:numId="9" w16cid:durableId="2128810517">
    <w:abstractNumId w:val="20"/>
  </w:num>
  <w:num w:numId="10" w16cid:durableId="753741096">
    <w:abstractNumId w:val="27"/>
  </w:num>
  <w:num w:numId="11" w16cid:durableId="2095394216">
    <w:abstractNumId w:val="23"/>
  </w:num>
  <w:num w:numId="12" w16cid:durableId="62336373">
    <w:abstractNumId w:val="29"/>
  </w:num>
  <w:num w:numId="13" w16cid:durableId="1448967592">
    <w:abstractNumId w:val="35"/>
  </w:num>
  <w:num w:numId="14" w16cid:durableId="1663971903">
    <w:abstractNumId w:val="19"/>
  </w:num>
  <w:num w:numId="15" w16cid:durableId="1714453927">
    <w:abstractNumId w:val="17"/>
  </w:num>
  <w:num w:numId="16" w16cid:durableId="1386680796">
    <w:abstractNumId w:val="33"/>
    <w:lvlOverride w:ilvl="0">
      <w:startOverride w:val="4"/>
    </w:lvlOverride>
    <w:lvlOverride w:ilvl="1">
      <w:startOverride w:val="1"/>
    </w:lvlOverride>
  </w:num>
  <w:num w:numId="17" w16cid:durableId="2138597804">
    <w:abstractNumId w:val="19"/>
  </w:num>
  <w:num w:numId="18" w16cid:durableId="816729337">
    <w:abstractNumId w:val="16"/>
  </w:num>
  <w:num w:numId="19" w16cid:durableId="723019994">
    <w:abstractNumId w:val="15"/>
  </w:num>
  <w:num w:numId="20" w16cid:durableId="1021590949">
    <w:abstractNumId w:val="4"/>
  </w:num>
  <w:num w:numId="21" w16cid:durableId="1916166599">
    <w:abstractNumId w:val="28"/>
  </w:num>
  <w:num w:numId="22" w16cid:durableId="1705015957">
    <w:abstractNumId w:val="36"/>
  </w:num>
  <w:num w:numId="23" w16cid:durableId="1603563064">
    <w:abstractNumId w:val="38"/>
  </w:num>
  <w:num w:numId="24" w16cid:durableId="1383335227">
    <w:abstractNumId w:val="26"/>
  </w:num>
  <w:num w:numId="25" w16cid:durableId="2105298134">
    <w:abstractNumId w:val="6"/>
  </w:num>
  <w:num w:numId="26" w16cid:durableId="264969477">
    <w:abstractNumId w:val="7"/>
  </w:num>
  <w:num w:numId="27" w16cid:durableId="739787993">
    <w:abstractNumId w:val="14"/>
  </w:num>
  <w:num w:numId="28" w16cid:durableId="1413626020">
    <w:abstractNumId w:val="22"/>
  </w:num>
  <w:num w:numId="29" w16cid:durableId="1020009420">
    <w:abstractNumId w:val="36"/>
    <w:lvlOverride w:ilvl="0">
      <w:startOverride w:val="3"/>
    </w:lvlOverride>
    <w:lvlOverride w:ilvl="1">
      <w:startOverride w:val="7"/>
    </w:lvlOverride>
  </w:num>
  <w:num w:numId="30" w16cid:durableId="1961498257">
    <w:abstractNumId w:val="36"/>
    <w:lvlOverride w:ilvl="0">
      <w:startOverride w:val="3"/>
    </w:lvlOverride>
    <w:lvlOverride w:ilvl="1">
      <w:startOverride w:val="7"/>
    </w:lvlOverride>
  </w:num>
  <w:num w:numId="31" w16cid:durableId="1316177014">
    <w:abstractNumId w:val="36"/>
    <w:lvlOverride w:ilvl="0">
      <w:startOverride w:val="3"/>
    </w:lvlOverride>
    <w:lvlOverride w:ilvl="1">
      <w:startOverride w:val="7"/>
    </w:lvlOverride>
  </w:num>
  <w:num w:numId="32" w16cid:durableId="304745579">
    <w:abstractNumId w:val="5"/>
  </w:num>
  <w:num w:numId="33" w16cid:durableId="662470265">
    <w:abstractNumId w:val="37"/>
  </w:num>
  <w:num w:numId="34" w16cid:durableId="1567908683">
    <w:abstractNumId w:val="13"/>
  </w:num>
  <w:num w:numId="35" w16cid:durableId="1255821241">
    <w:abstractNumId w:val="30"/>
  </w:num>
  <w:num w:numId="36" w16cid:durableId="1377387408">
    <w:abstractNumId w:val="2"/>
  </w:num>
  <w:num w:numId="37" w16cid:durableId="1403066101">
    <w:abstractNumId w:val="31"/>
  </w:num>
  <w:num w:numId="38" w16cid:durableId="554120942">
    <w:abstractNumId w:val="0"/>
  </w:num>
  <w:num w:numId="39" w16cid:durableId="2021085746">
    <w:abstractNumId w:val="39"/>
  </w:num>
  <w:num w:numId="40" w16cid:durableId="1781757954">
    <w:abstractNumId w:val="34"/>
  </w:num>
  <w:num w:numId="41" w16cid:durableId="673340807">
    <w:abstractNumId w:val="8"/>
  </w:num>
  <w:num w:numId="42" w16cid:durableId="1212153981">
    <w:abstractNumId w:val="1"/>
  </w:num>
  <w:num w:numId="43" w16cid:durableId="720640753">
    <w:abstractNumId w:val="21"/>
  </w:num>
  <w:num w:numId="44" w16cid:durableId="489449882">
    <w:abstractNumId w:val="32"/>
  </w:num>
  <w:num w:numId="45" w16cid:durableId="1206717115">
    <w:abstractNumId w:val="9"/>
  </w:num>
  <w:num w:numId="46" w16cid:durableId="1487431151">
    <w:abstractNumId w:val="24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activeWritingStyle w:appName="MSWord" w:lang="en-US" w:vendorID="8" w:dllVersion="513" w:checkStyle="1"/>
  <w:activeWritingStyle w:appName="MSWord" w:lang="en-GB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6417"/>
    <w:rsid w:val="000016E4"/>
    <w:rsid w:val="00001D0E"/>
    <w:rsid w:val="000024A5"/>
    <w:rsid w:val="000024F7"/>
    <w:rsid w:val="00003A88"/>
    <w:rsid w:val="00003D29"/>
    <w:rsid w:val="000040C4"/>
    <w:rsid w:val="00005007"/>
    <w:rsid w:val="000054DE"/>
    <w:rsid w:val="00005BB6"/>
    <w:rsid w:val="00005C4B"/>
    <w:rsid w:val="000064FD"/>
    <w:rsid w:val="00006855"/>
    <w:rsid w:val="00006ADC"/>
    <w:rsid w:val="0000743F"/>
    <w:rsid w:val="000078E9"/>
    <w:rsid w:val="00007E2C"/>
    <w:rsid w:val="00010206"/>
    <w:rsid w:val="0001056D"/>
    <w:rsid w:val="00010A8B"/>
    <w:rsid w:val="0001119A"/>
    <w:rsid w:val="000118A6"/>
    <w:rsid w:val="000119C4"/>
    <w:rsid w:val="00011A3D"/>
    <w:rsid w:val="00011A54"/>
    <w:rsid w:val="000121EA"/>
    <w:rsid w:val="00012339"/>
    <w:rsid w:val="00012510"/>
    <w:rsid w:val="000127E8"/>
    <w:rsid w:val="00012B47"/>
    <w:rsid w:val="00012BB7"/>
    <w:rsid w:val="00014753"/>
    <w:rsid w:val="00014908"/>
    <w:rsid w:val="00015370"/>
    <w:rsid w:val="000159CB"/>
    <w:rsid w:val="00015A0F"/>
    <w:rsid w:val="0001752F"/>
    <w:rsid w:val="0001776A"/>
    <w:rsid w:val="0001782D"/>
    <w:rsid w:val="00017A96"/>
    <w:rsid w:val="00017CA1"/>
    <w:rsid w:val="00020694"/>
    <w:rsid w:val="0002110C"/>
    <w:rsid w:val="0002126C"/>
    <w:rsid w:val="00021908"/>
    <w:rsid w:val="0002195E"/>
    <w:rsid w:val="00022CA5"/>
    <w:rsid w:val="00022F89"/>
    <w:rsid w:val="000235C0"/>
    <w:rsid w:val="00024356"/>
    <w:rsid w:val="00024741"/>
    <w:rsid w:val="00024AFD"/>
    <w:rsid w:val="00024B44"/>
    <w:rsid w:val="00024E80"/>
    <w:rsid w:val="00025938"/>
    <w:rsid w:val="00026E23"/>
    <w:rsid w:val="00027030"/>
    <w:rsid w:val="0002762D"/>
    <w:rsid w:val="000303B8"/>
    <w:rsid w:val="0003049E"/>
    <w:rsid w:val="00030851"/>
    <w:rsid w:val="00030B1F"/>
    <w:rsid w:val="000312CD"/>
    <w:rsid w:val="000317A7"/>
    <w:rsid w:val="00031870"/>
    <w:rsid w:val="00031DD4"/>
    <w:rsid w:val="00032B6B"/>
    <w:rsid w:val="00032B7E"/>
    <w:rsid w:val="00033AB5"/>
    <w:rsid w:val="0003488D"/>
    <w:rsid w:val="0003499D"/>
    <w:rsid w:val="000350FC"/>
    <w:rsid w:val="0003512C"/>
    <w:rsid w:val="0003563C"/>
    <w:rsid w:val="000357D1"/>
    <w:rsid w:val="00036309"/>
    <w:rsid w:val="00036AA7"/>
    <w:rsid w:val="00036DD2"/>
    <w:rsid w:val="00037056"/>
    <w:rsid w:val="00037B08"/>
    <w:rsid w:val="00037E81"/>
    <w:rsid w:val="00040033"/>
    <w:rsid w:val="000401A8"/>
    <w:rsid w:val="000413A5"/>
    <w:rsid w:val="00041913"/>
    <w:rsid w:val="00041ED6"/>
    <w:rsid w:val="00042DC3"/>
    <w:rsid w:val="00043884"/>
    <w:rsid w:val="000439F5"/>
    <w:rsid w:val="00045CB9"/>
    <w:rsid w:val="0004707A"/>
    <w:rsid w:val="000470CE"/>
    <w:rsid w:val="00047967"/>
    <w:rsid w:val="0005123C"/>
    <w:rsid w:val="000517F6"/>
    <w:rsid w:val="0005180B"/>
    <w:rsid w:val="00051E32"/>
    <w:rsid w:val="0005266B"/>
    <w:rsid w:val="00052AF0"/>
    <w:rsid w:val="000534A8"/>
    <w:rsid w:val="00053D08"/>
    <w:rsid w:val="00055828"/>
    <w:rsid w:val="00055A2D"/>
    <w:rsid w:val="000569A9"/>
    <w:rsid w:val="000571DE"/>
    <w:rsid w:val="00057821"/>
    <w:rsid w:val="00057842"/>
    <w:rsid w:val="0005788D"/>
    <w:rsid w:val="00057F58"/>
    <w:rsid w:val="0006085D"/>
    <w:rsid w:val="00061792"/>
    <w:rsid w:val="00062029"/>
    <w:rsid w:val="000622BC"/>
    <w:rsid w:val="000639A4"/>
    <w:rsid w:val="00063CD4"/>
    <w:rsid w:val="00063D53"/>
    <w:rsid w:val="000643C7"/>
    <w:rsid w:val="0006538B"/>
    <w:rsid w:val="000653A7"/>
    <w:rsid w:val="000659CB"/>
    <w:rsid w:val="00065DD8"/>
    <w:rsid w:val="00066583"/>
    <w:rsid w:val="000672C8"/>
    <w:rsid w:val="00067351"/>
    <w:rsid w:val="00067365"/>
    <w:rsid w:val="00070DC1"/>
    <w:rsid w:val="00071528"/>
    <w:rsid w:val="00071921"/>
    <w:rsid w:val="00071F54"/>
    <w:rsid w:val="00072BEC"/>
    <w:rsid w:val="0007338F"/>
    <w:rsid w:val="00073588"/>
    <w:rsid w:val="000745AB"/>
    <w:rsid w:val="000745D3"/>
    <w:rsid w:val="00075859"/>
    <w:rsid w:val="000758EE"/>
    <w:rsid w:val="00075916"/>
    <w:rsid w:val="00075B3B"/>
    <w:rsid w:val="00075D40"/>
    <w:rsid w:val="000778B6"/>
    <w:rsid w:val="000814D8"/>
    <w:rsid w:val="000826FC"/>
    <w:rsid w:val="00082A23"/>
    <w:rsid w:val="00082FED"/>
    <w:rsid w:val="00083DE4"/>
    <w:rsid w:val="0008454F"/>
    <w:rsid w:val="00084A61"/>
    <w:rsid w:val="00085431"/>
    <w:rsid w:val="00085491"/>
    <w:rsid w:val="0008711D"/>
    <w:rsid w:val="000906AA"/>
    <w:rsid w:val="00090D9F"/>
    <w:rsid w:val="00091693"/>
    <w:rsid w:val="00091889"/>
    <w:rsid w:val="00091D63"/>
    <w:rsid w:val="00092638"/>
    <w:rsid w:val="000926FD"/>
    <w:rsid w:val="0009294E"/>
    <w:rsid w:val="00092A3B"/>
    <w:rsid w:val="00092AAE"/>
    <w:rsid w:val="00092FC6"/>
    <w:rsid w:val="000930CB"/>
    <w:rsid w:val="0009372F"/>
    <w:rsid w:val="0009499F"/>
    <w:rsid w:val="00094AA9"/>
    <w:rsid w:val="00095210"/>
    <w:rsid w:val="00095801"/>
    <w:rsid w:val="00095D64"/>
    <w:rsid w:val="0009694B"/>
    <w:rsid w:val="00097146"/>
    <w:rsid w:val="000976A6"/>
    <w:rsid w:val="000977F5"/>
    <w:rsid w:val="00097C98"/>
    <w:rsid w:val="000A02B3"/>
    <w:rsid w:val="000A0720"/>
    <w:rsid w:val="000A0893"/>
    <w:rsid w:val="000A16F8"/>
    <w:rsid w:val="000A2577"/>
    <w:rsid w:val="000A2719"/>
    <w:rsid w:val="000A2AF8"/>
    <w:rsid w:val="000A3583"/>
    <w:rsid w:val="000A3849"/>
    <w:rsid w:val="000A41DD"/>
    <w:rsid w:val="000A465A"/>
    <w:rsid w:val="000A4897"/>
    <w:rsid w:val="000A4983"/>
    <w:rsid w:val="000A4FE3"/>
    <w:rsid w:val="000A554E"/>
    <w:rsid w:val="000A5AE9"/>
    <w:rsid w:val="000A6359"/>
    <w:rsid w:val="000A68CA"/>
    <w:rsid w:val="000A6D2D"/>
    <w:rsid w:val="000A70D4"/>
    <w:rsid w:val="000A7B46"/>
    <w:rsid w:val="000A7B63"/>
    <w:rsid w:val="000B1F83"/>
    <w:rsid w:val="000B267F"/>
    <w:rsid w:val="000B26F4"/>
    <w:rsid w:val="000B2A17"/>
    <w:rsid w:val="000B2FCE"/>
    <w:rsid w:val="000B33DD"/>
    <w:rsid w:val="000B4B88"/>
    <w:rsid w:val="000B4E7F"/>
    <w:rsid w:val="000B5241"/>
    <w:rsid w:val="000B5545"/>
    <w:rsid w:val="000B58E9"/>
    <w:rsid w:val="000B59BC"/>
    <w:rsid w:val="000B5EC3"/>
    <w:rsid w:val="000B6822"/>
    <w:rsid w:val="000B70D2"/>
    <w:rsid w:val="000B74D0"/>
    <w:rsid w:val="000B7651"/>
    <w:rsid w:val="000B768B"/>
    <w:rsid w:val="000B7F54"/>
    <w:rsid w:val="000C038D"/>
    <w:rsid w:val="000C0451"/>
    <w:rsid w:val="000C158E"/>
    <w:rsid w:val="000C1B7A"/>
    <w:rsid w:val="000C26D9"/>
    <w:rsid w:val="000C2757"/>
    <w:rsid w:val="000C2C0F"/>
    <w:rsid w:val="000C2EF1"/>
    <w:rsid w:val="000C34AF"/>
    <w:rsid w:val="000C3B96"/>
    <w:rsid w:val="000C3C70"/>
    <w:rsid w:val="000C3DE3"/>
    <w:rsid w:val="000C401D"/>
    <w:rsid w:val="000C4094"/>
    <w:rsid w:val="000C4096"/>
    <w:rsid w:val="000C4274"/>
    <w:rsid w:val="000C4EBC"/>
    <w:rsid w:val="000C56A0"/>
    <w:rsid w:val="000C5A49"/>
    <w:rsid w:val="000C5F37"/>
    <w:rsid w:val="000C7E08"/>
    <w:rsid w:val="000C7F60"/>
    <w:rsid w:val="000D043C"/>
    <w:rsid w:val="000D0512"/>
    <w:rsid w:val="000D1B92"/>
    <w:rsid w:val="000D213E"/>
    <w:rsid w:val="000D2AEC"/>
    <w:rsid w:val="000D3634"/>
    <w:rsid w:val="000D428C"/>
    <w:rsid w:val="000D4B32"/>
    <w:rsid w:val="000D4B8B"/>
    <w:rsid w:val="000D4F16"/>
    <w:rsid w:val="000D50B5"/>
    <w:rsid w:val="000D55E2"/>
    <w:rsid w:val="000D57FC"/>
    <w:rsid w:val="000D580F"/>
    <w:rsid w:val="000D5BEB"/>
    <w:rsid w:val="000D6248"/>
    <w:rsid w:val="000D7497"/>
    <w:rsid w:val="000D74A9"/>
    <w:rsid w:val="000D76EF"/>
    <w:rsid w:val="000D7AC8"/>
    <w:rsid w:val="000D7E72"/>
    <w:rsid w:val="000D7EB0"/>
    <w:rsid w:val="000E1009"/>
    <w:rsid w:val="000E33B6"/>
    <w:rsid w:val="000E35E9"/>
    <w:rsid w:val="000E36CD"/>
    <w:rsid w:val="000E3839"/>
    <w:rsid w:val="000E3CB5"/>
    <w:rsid w:val="000E404C"/>
    <w:rsid w:val="000E4947"/>
    <w:rsid w:val="000E5401"/>
    <w:rsid w:val="000E5975"/>
    <w:rsid w:val="000E6876"/>
    <w:rsid w:val="000E7340"/>
    <w:rsid w:val="000E7425"/>
    <w:rsid w:val="000E7D17"/>
    <w:rsid w:val="000F05C2"/>
    <w:rsid w:val="000F0CBE"/>
    <w:rsid w:val="000F230A"/>
    <w:rsid w:val="000F27BE"/>
    <w:rsid w:val="000F284E"/>
    <w:rsid w:val="000F2CE9"/>
    <w:rsid w:val="000F33FB"/>
    <w:rsid w:val="000F4736"/>
    <w:rsid w:val="000F5702"/>
    <w:rsid w:val="000F59A6"/>
    <w:rsid w:val="000F5E86"/>
    <w:rsid w:val="000F6213"/>
    <w:rsid w:val="000F708A"/>
    <w:rsid w:val="000F70EE"/>
    <w:rsid w:val="001005B5"/>
    <w:rsid w:val="00101158"/>
    <w:rsid w:val="001012EF"/>
    <w:rsid w:val="00101A03"/>
    <w:rsid w:val="001028C9"/>
    <w:rsid w:val="00102E32"/>
    <w:rsid w:val="00103585"/>
    <w:rsid w:val="001059E5"/>
    <w:rsid w:val="00106C1B"/>
    <w:rsid w:val="00106FA5"/>
    <w:rsid w:val="001072B5"/>
    <w:rsid w:val="001077FF"/>
    <w:rsid w:val="00107836"/>
    <w:rsid w:val="00107DDC"/>
    <w:rsid w:val="00110436"/>
    <w:rsid w:val="00110E8E"/>
    <w:rsid w:val="00111C26"/>
    <w:rsid w:val="00112876"/>
    <w:rsid w:val="00114CDD"/>
    <w:rsid w:val="0011569F"/>
    <w:rsid w:val="001157CA"/>
    <w:rsid w:val="001167C6"/>
    <w:rsid w:val="00116813"/>
    <w:rsid w:val="001169DB"/>
    <w:rsid w:val="001205F4"/>
    <w:rsid w:val="00121E78"/>
    <w:rsid w:val="00122232"/>
    <w:rsid w:val="001223B2"/>
    <w:rsid w:val="00123F45"/>
    <w:rsid w:val="001250DE"/>
    <w:rsid w:val="00125603"/>
    <w:rsid w:val="00125860"/>
    <w:rsid w:val="001258ED"/>
    <w:rsid w:val="00125E5E"/>
    <w:rsid w:val="00127437"/>
    <w:rsid w:val="00127C60"/>
    <w:rsid w:val="00130370"/>
    <w:rsid w:val="0013075A"/>
    <w:rsid w:val="00130BBF"/>
    <w:rsid w:val="00132B3B"/>
    <w:rsid w:val="00133AE8"/>
    <w:rsid w:val="00134127"/>
    <w:rsid w:val="001342BB"/>
    <w:rsid w:val="0013435F"/>
    <w:rsid w:val="001358A7"/>
    <w:rsid w:val="001366C0"/>
    <w:rsid w:val="00136AAE"/>
    <w:rsid w:val="00136CFD"/>
    <w:rsid w:val="00137672"/>
    <w:rsid w:val="00137C77"/>
    <w:rsid w:val="00140F60"/>
    <w:rsid w:val="00141108"/>
    <w:rsid w:val="00141B79"/>
    <w:rsid w:val="00141C84"/>
    <w:rsid w:val="00141EA6"/>
    <w:rsid w:val="00144774"/>
    <w:rsid w:val="00144D61"/>
    <w:rsid w:val="00146894"/>
    <w:rsid w:val="00147B98"/>
    <w:rsid w:val="00147E4F"/>
    <w:rsid w:val="00147E5F"/>
    <w:rsid w:val="00147FC4"/>
    <w:rsid w:val="00150EA9"/>
    <w:rsid w:val="0015159D"/>
    <w:rsid w:val="0015174C"/>
    <w:rsid w:val="00151E3E"/>
    <w:rsid w:val="001521B6"/>
    <w:rsid w:val="00152261"/>
    <w:rsid w:val="00152EC3"/>
    <w:rsid w:val="001531E1"/>
    <w:rsid w:val="00153F43"/>
    <w:rsid w:val="00155169"/>
    <w:rsid w:val="0015638A"/>
    <w:rsid w:val="00156464"/>
    <w:rsid w:val="001569C0"/>
    <w:rsid w:val="00157EC7"/>
    <w:rsid w:val="00162208"/>
    <w:rsid w:val="00162811"/>
    <w:rsid w:val="001638FF"/>
    <w:rsid w:val="00163F84"/>
    <w:rsid w:val="001642F2"/>
    <w:rsid w:val="00165263"/>
    <w:rsid w:val="00165D69"/>
    <w:rsid w:val="001677AE"/>
    <w:rsid w:val="00170323"/>
    <w:rsid w:val="00170D55"/>
    <w:rsid w:val="00170E0A"/>
    <w:rsid w:val="001710FF"/>
    <w:rsid w:val="00171D98"/>
    <w:rsid w:val="00172501"/>
    <w:rsid w:val="00172E77"/>
    <w:rsid w:val="00173659"/>
    <w:rsid w:val="00173692"/>
    <w:rsid w:val="00173F73"/>
    <w:rsid w:val="00174692"/>
    <w:rsid w:val="00174D29"/>
    <w:rsid w:val="00175A9D"/>
    <w:rsid w:val="00175D93"/>
    <w:rsid w:val="0017653D"/>
    <w:rsid w:val="00176657"/>
    <w:rsid w:val="00177335"/>
    <w:rsid w:val="0018020B"/>
    <w:rsid w:val="00182A64"/>
    <w:rsid w:val="00182B08"/>
    <w:rsid w:val="00184783"/>
    <w:rsid w:val="00184F62"/>
    <w:rsid w:val="00185659"/>
    <w:rsid w:val="00185D58"/>
    <w:rsid w:val="00185FC3"/>
    <w:rsid w:val="00187AED"/>
    <w:rsid w:val="00187D13"/>
    <w:rsid w:val="00187FBD"/>
    <w:rsid w:val="001901F1"/>
    <w:rsid w:val="001904BB"/>
    <w:rsid w:val="001908DF"/>
    <w:rsid w:val="0019113A"/>
    <w:rsid w:val="00191328"/>
    <w:rsid w:val="00191A57"/>
    <w:rsid w:val="00191C60"/>
    <w:rsid w:val="00191F35"/>
    <w:rsid w:val="001925CF"/>
    <w:rsid w:val="0019269B"/>
    <w:rsid w:val="00192ABA"/>
    <w:rsid w:val="0019472C"/>
    <w:rsid w:val="00194E40"/>
    <w:rsid w:val="00194F25"/>
    <w:rsid w:val="00195DA0"/>
    <w:rsid w:val="00195EBE"/>
    <w:rsid w:val="0019600F"/>
    <w:rsid w:val="00196717"/>
    <w:rsid w:val="00196EC6"/>
    <w:rsid w:val="001971D4"/>
    <w:rsid w:val="001A0764"/>
    <w:rsid w:val="001A07BE"/>
    <w:rsid w:val="001A09CC"/>
    <w:rsid w:val="001A0AA9"/>
    <w:rsid w:val="001A0C8C"/>
    <w:rsid w:val="001A19AB"/>
    <w:rsid w:val="001A1C62"/>
    <w:rsid w:val="001A1EAE"/>
    <w:rsid w:val="001A2665"/>
    <w:rsid w:val="001A3514"/>
    <w:rsid w:val="001A373A"/>
    <w:rsid w:val="001A52EE"/>
    <w:rsid w:val="001A5830"/>
    <w:rsid w:val="001A5B76"/>
    <w:rsid w:val="001A7129"/>
    <w:rsid w:val="001A75BF"/>
    <w:rsid w:val="001B0163"/>
    <w:rsid w:val="001B02B4"/>
    <w:rsid w:val="001B11FA"/>
    <w:rsid w:val="001B16E8"/>
    <w:rsid w:val="001B2319"/>
    <w:rsid w:val="001B257E"/>
    <w:rsid w:val="001B35D2"/>
    <w:rsid w:val="001B3719"/>
    <w:rsid w:val="001B4866"/>
    <w:rsid w:val="001B528F"/>
    <w:rsid w:val="001B6195"/>
    <w:rsid w:val="001B61FA"/>
    <w:rsid w:val="001B6781"/>
    <w:rsid w:val="001B6F31"/>
    <w:rsid w:val="001B740C"/>
    <w:rsid w:val="001B7CC6"/>
    <w:rsid w:val="001B7F49"/>
    <w:rsid w:val="001C1840"/>
    <w:rsid w:val="001C1936"/>
    <w:rsid w:val="001C1D68"/>
    <w:rsid w:val="001C333C"/>
    <w:rsid w:val="001C3528"/>
    <w:rsid w:val="001C389F"/>
    <w:rsid w:val="001C3AE4"/>
    <w:rsid w:val="001C3C67"/>
    <w:rsid w:val="001C3DEC"/>
    <w:rsid w:val="001C5507"/>
    <w:rsid w:val="001C593A"/>
    <w:rsid w:val="001C6FD7"/>
    <w:rsid w:val="001D083D"/>
    <w:rsid w:val="001D09B7"/>
    <w:rsid w:val="001D0AC4"/>
    <w:rsid w:val="001D0AC6"/>
    <w:rsid w:val="001D0BF2"/>
    <w:rsid w:val="001D1513"/>
    <w:rsid w:val="001D1831"/>
    <w:rsid w:val="001D1B04"/>
    <w:rsid w:val="001D21D8"/>
    <w:rsid w:val="001D4026"/>
    <w:rsid w:val="001D47EB"/>
    <w:rsid w:val="001D5037"/>
    <w:rsid w:val="001D52F5"/>
    <w:rsid w:val="001D5FEC"/>
    <w:rsid w:val="001D60E2"/>
    <w:rsid w:val="001D6529"/>
    <w:rsid w:val="001D6D1E"/>
    <w:rsid w:val="001D78C7"/>
    <w:rsid w:val="001E00BC"/>
    <w:rsid w:val="001E0282"/>
    <w:rsid w:val="001E08D1"/>
    <w:rsid w:val="001E1E67"/>
    <w:rsid w:val="001E2345"/>
    <w:rsid w:val="001E2670"/>
    <w:rsid w:val="001E2763"/>
    <w:rsid w:val="001E3651"/>
    <w:rsid w:val="001E5433"/>
    <w:rsid w:val="001E556F"/>
    <w:rsid w:val="001E5C75"/>
    <w:rsid w:val="001E6F4C"/>
    <w:rsid w:val="001E7CA9"/>
    <w:rsid w:val="001F12C7"/>
    <w:rsid w:val="001F13F3"/>
    <w:rsid w:val="001F1F95"/>
    <w:rsid w:val="001F242B"/>
    <w:rsid w:val="001F35FC"/>
    <w:rsid w:val="001F3841"/>
    <w:rsid w:val="001F52F2"/>
    <w:rsid w:val="001F576B"/>
    <w:rsid w:val="001F58C7"/>
    <w:rsid w:val="001F5F2F"/>
    <w:rsid w:val="001F6166"/>
    <w:rsid w:val="001F6B44"/>
    <w:rsid w:val="001F6C05"/>
    <w:rsid w:val="001F71CC"/>
    <w:rsid w:val="001F748F"/>
    <w:rsid w:val="00200402"/>
    <w:rsid w:val="00200613"/>
    <w:rsid w:val="00200D69"/>
    <w:rsid w:val="0020113E"/>
    <w:rsid w:val="00201C6B"/>
    <w:rsid w:val="00201D56"/>
    <w:rsid w:val="002027C4"/>
    <w:rsid w:val="002028A0"/>
    <w:rsid w:val="00202DEC"/>
    <w:rsid w:val="00203023"/>
    <w:rsid w:val="002031DA"/>
    <w:rsid w:val="00203A77"/>
    <w:rsid w:val="00204E6B"/>
    <w:rsid w:val="0020563D"/>
    <w:rsid w:val="00205E3F"/>
    <w:rsid w:val="00205FAF"/>
    <w:rsid w:val="0020624F"/>
    <w:rsid w:val="0020656C"/>
    <w:rsid w:val="00206C69"/>
    <w:rsid w:val="00206DC1"/>
    <w:rsid w:val="00206F07"/>
    <w:rsid w:val="002072D8"/>
    <w:rsid w:val="00207684"/>
    <w:rsid w:val="002100F6"/>
    <w:rsid w:val="00210263"/>
    <w:rsid w:val="002102AE"/>
    <w:rsid w:val="00210A69"/>
    <w:rsid w:val="002124E9"/>
    <w:rsid w:val="002124EB"/>
    <w:rsid w:val="002138D5"/>
    <w:rsid w:val="002149DD"/>
    <w:rsid w:val="00215743"/>
    <w:rsid w:val="002160F2"/>
    <w:rsid w:val="0021642E"/>
    <w:rsid w:val="00216A05"/>
    <w:rsid w:val="00216B75"/>
    <w:rsid w:val="0021761D"/>
    <w:rsid w:val="00217914"/>
    <w:rsid w:val="002200E8"/>
    <w:rsid w:val="0022071F"/>
    <w:rsid w:val="00220752"/>
    <w:rsid w:val="00222F37"/>
    <w:rsid w:val="00223A78"/>
    <w:rsid w:val="00223F58"/>
    <w:rsid w:val="00225308"/>
    <w:rsid w:val="00225473"/>
    <w:rsid w:val="00225AB3"/>
    <w:rsid w:val="002264C8"/>
    <w:rsid w:val="00226B94"/>
    <w:rsid w:val="00226C3C"/>
    <w:rsid w:val="00227A74"/>
    <w:rsid w:val="00227CF4"/>
    <w:rsid w:val="002309BD"/>
    <w:rsid w:val="002309E3"/>
    <w:rsid w:val="002310D9"/>
    <w:rsid w:val="00231910"/>
    <w:rsid w:val="002323A8"/>
    <w:rsid w:val="00232CEA"/>
    <w:rsid w:val="00232D1F"/>
    <w:rsid w:val="002332F8"/>
    <w:rsid w:val="0023340A"/>
    <w:rsid w:val="002336AC"/>
    <w:rsid w:val="00234CB4"/>
    <w:rsid w:val="002350C3"/>
    <w:rsid w:val="002351A7"/>
    <w:rsid w:val="00236D1B"/>
    <w:rsid w:val="00236FD4"/>
    <w:rsid w:val="0023770E"/>
    <w:rsid w:val="002377ED"/>
    <w:rsid w:val="00237956"/>
    <w:rsid w:val="00237AB7"/>
    <w:rsid w:val="0024059A"/>
    <w:rsid w:val="00240734"/>
    <w:rsid w:val="0024099A"/>
    <w:rsid w:val="00240B55"/>
    <w:rsid w:val="0024104A"/>
    <w:rsid w:val="00241ED7"/>
    <w:rsid w:val="0024206D"/>
    <w:rsid w:val="002428CD"/>
    <w:rsid w:val="00242DF5"/>
    <w:rsid w:val="002437D5"/>
    <w:rsid w:val="00243B9D"/>
    <w:rsid w:val="00244256"/>
    <w:rsid w:val="00244885"/>
    <w:rsid w:val="00244E0E"/>
    <w:rsid w:val="002453C2"/>
    <w:rsid w:val="0024551C"/>
    <w:rsid w:val="00245E70"/>
    <w:rsid w:val="002460E9"/>
    <w:rsid w:val="0024629F"/>
    <w:rsid w:val="002505B1"/>
    <w:rsid w:val="002508C3"/>
    <w:rsid w:val="00250C12"/>
    <w:rsid w:val="00250FB5"/>
    <w:rsid w:val="002514B2"/>
    <w:rsid w:val="0025157D"/>
    <w:rsid w:val="00252456"/>
    <w:rsid w:val="00252924"/>
    <w:rsid w:val="00252B8D"/>
    <w:rsid w:val="00254B9F"/>
    <w:rsid w:val="00255C93"/>
    <w:rsid w:val="00256F64"/>
    <w:rsid w:val="00257121"/>
    <w:rsid w:val="00257A34"/>
    <w:rsid w:val="00257B84"/>
    <w:rsid w:val="00257BAB"/>
    <w:rsid w:val="00260A75"/>
    <w:rsid w:val="00260CCD"/>
    <w:rsid w:val="00260E0C"/>
    <w:rsid w:val="00260EFF"/>
    <w:rsid w:val="00261C61"/>
    <w:rsid w:val="0026210B"/>
    <w:rsid w:val="0026245C"/>
    <w:rsid w:val="002628C2"/>
    <w:rsid w:val="0026376A"/>
    <w:rsid w:val="0026424B"/>
    <w:rsid w:val="0026507C"/>
    <w:rsid w:val="0026520B"/>
    <w:rsid w:val="00266746"/>
    <w:rsid w:val="00266BA0"/>
    <w:rsid w:val="00266FE0"/>
    <w:rsid w:val="00267BC5"/>
    <w:rsid w:val="00267E1F"/>
    <w:rsid w:val="002717BF"/>
    <w:rsid w:val="00272CD7"/>
    <w:rsid w:val="00272E46"/>
    <w:rsid w:val="00273CC1"/>
    <w:rsid w:val="002747B6"/>
    <w:rsid w:val="002747E8"/>
    <w:rsid w:val="00274ACF"/>
    <w:rsid w:val="00274D78"/>
    <w:rsid w:val="0027520E"/>
    <w:rsid w:val="00275B92"/>
    <w:rsid w:val="0027678E"/>
    <w:rsid w:val="0027687A"/>
    <w:rsid w:val="00276A64"/>
    <w:rsid w:val="00277A5F"/>
    <w:rsid w:val="00277B6F"/>
    <w:rsid w:val="00277D28"/>
    <w:rsid w:val="00280EFC"/>
    <w:rsid w:val="00282BF1"/>
    <w:rsid w:val="002833E4"/>
    <w:rsid w:val="0028387F"/>
    <w:rsid w:val="0028469E"/>
    <w:rsid w:val="00285546"/>
    <w:rsid w:val="002856CC"/>
    <w:rsid w:val="00285CF7"/>
    <w:rsid w:val="002863E7"/>
    <w:rsid w:val="00286A88"/>
    <w:rsid w:val="00287096"/>
    <w:rsid w:val="002872EA"/>
    <w:rsid w:val="00287396"/>
    <w:rsid w:val="00290019"/>
    <w:rsid w:val="00290D9A"/>
    <w:rsid w:val="0029122D"/>
    <w:rsid w:val="002914A1"/>
    <w:rsid w:val="00291FC3"/>
    <w:rsid w:val="0029236A"/>
    <w:rsid w:val="00292FC1"/>
    <w:rsid w:val="002933E8"/>
    <w:rsid w:val="002938A5"/>
    <w:rsid w:val="00293900"/>
    <w:rsid w:val="00293B95"/>
    <w:rsid w:val="00293D1B"/>
    <w:rsid w:val="00294483"/>
    <w:rsid w:val="00294BBE"/>
    <w:rsid w:val="00294EBC"/>
    <w:rsid w:val="00294FA5"/>
    <w:rsid w:val="00295370"/>
    <w:rsid w:val="002953D4"/>
    <w:rsid w:val="0029543D"/>
    <w:rsid w:val="00295FD2"/>
    <w:rsid w:val="00296C8E"/>
    <w:rsid w:val="002970F4"/>
    <w:rsid w:val="002971BE"/>
    <w:rsid w:val="00297413"/>
    <w:rsid w:val="00297D47"/>
    <w:rsid w:val="002A025B"/>
    <w:rsid w:val="002A04FD"/>
    <w:rsid w:val="002A1253"/>
    <w:rsid w:val="002A1665"/>
    <w:rsid w:val="002A1CAB"/>
    <w:rsid w:val="002A20C3"/>
    <w:rsid w:val="002A23A0"/>
    <w:rsid w:val="002A2628"/>
    <w:rsid w:val="002A2D34"/>
    <w:rsid w:val="002A3E52"/>
    <w:rsid w:val="002A44C7"/>
    <w:rsid w:val="002A602D"/>
    <w:rsid w:val="002A6162"/>
    <w:rsid w:val="002A6187"/>
    <w:rsid w:val="002A64D2"/>
    <w:rsid w:val="002A6800"/>
    <w:rsid w:val="002A6D64"/>
    <w:rsid w:val="002A74A8"/>
    <w:rsid w:val="002B078F"/>
    <w:rsid w:val="002B0E4D"/>
    <w:rsid w:val="002B28AF"/>
    <w:rsid w:val="002B2C05"/>
    <w:rsid w:val="002B32AF"/>
    <w:rsid w:val="002B5DA8"/>
    <w:rsid w:val="002B69CB"/>
    <w:rsid w:val="002B6AF1"/>
    <w:rsid w:val="002B7DBF"/>
    <w:rsid w:val="002C072A"/>
    <w:rsid w:val="002C0B01"/>
    <w:rsid w:val="002C1751"/>
    <w:rsid w:val="002C1B37"/>
    <w:rsid w:val="002C347A"/>
    <w:rsid w:val="002C4621"/>
    <w:rsid w:val="002C5204"/>
    <w:rsid w:val="002C527F"/>
    <w:rsid w:val="002C5D97"/>
    <w:rsid w:val="002C6805"/>
    <w:rsid w:val="002C777C"/>
    <w:rsid w:val="002C77F3"/>
    <w:rsid w:val="002D05C7"/>
    <w:rsid w:val="002D062D"/>
    <w:rsid w:val="002D0B9C"/>
    <w:rsid w:val="002D19F7"/>
    <w:rsid w:val="002D20D8"/>
    <w:rsid w:val="002D3484"/>
    <w:rsid w:val="002D3547"/>
    <w:rsid w:val="002D3762"/>
    <w:rsid w:val="002D5325"/>
    <w:rsid w:val="002D5697"/>
    <w:rsid w:val="002D5730"/>
    <w:rsid w:val="002D6A12"/>
    <w:rsid w:val="002E0085"/>
    <w:rsid w:val="002E07A5"/>
    <w:rsid w:val="002E0825"/>
    <w:rsid w:val="002E0C3B"/>
    <w:rsid w:val="002E17ED"/>
    <w:rsid w:val="002E1C25"/>
    <w:rsid w:val="002E1C88"/>
    <w:rsid w:val="002E1CD5"/>
    <w:rsid w:val="002E2113"/>
    <w:rsid w:val="002E2314"/>
    <w:rsid w:val="002E2D79"/>
    <w:rsid w:val="002E360B"/>
    <w:rsid w:val="002E3E0D"/>
    <w:rsid w:val="002E41DD"/>
    <w:rsid w:val="002E43B2"/>
    <w:rsid w:val="002E5200"/>
    <w:rsid w:val="002E5F7B"/>
    <w:rsid w:val="002E6AC2"/>
    <w:rsid w:val="002E71B0"/>
    <w:rsid w:val="002E7A15"/>
    <w:rsid w:val="002F023B"/>
    <w:rsid w:val="002F0B8C"/>
    <w:rsid w:val="002F0DDE"/>
    <w:rsid w:val="002F12E4"/>
    <w:rsid w:val="002F1599"/>
    <w:rsid w:val="002F282F"/>
    <w:rsid w:val="002F362C"/>
    <w:rsid w:val="002F3969"/>
    <w:rsid w:val="002F4F5B"/>
    <w:rsid w:val="002F567C"/>
    <w:rsid w:val="002F6291"/>
    <w:rsid w:val="002F6353"/>
    <w:rsid w:val="002F6E6E"/>
    <w:rsid w:val="002F6F55"/>
    <w:rsid w:val="002F7960"/>
    <w:rsid w:val="003003A1"/>
    <w:rsid w:val="00300BC7"/>
    <w:rsid w:val="00300D67"/>
    <w:rsid w:val="00300E99"/>
    <w:rsid w:val="003014C1"/>
    <w:rsid w:val="00301FFF"/>
    <w:rsid w:val="0030201B"/>
    <w:rsid w:val="00302937"/>
    <w:rsid w:val="00302CFB"/>
    <w:rsid w:val="00302D1B"/>
    <w:rsid w:val="00303141"/>
    <w:rsid w:val="00303D39"/>
    <w:rsid w:val="00304535"/>
    <w:rsid w:val="00304612"/>
    <w:rsid w:val="003046E6"/>
    <w:rsid w:val="003047AA"/>
    <w:rsid w:val="00304A70"/>
    <w:rsid w:val="00304C61"/>
    <w:rsid w:val="00304EBE"/>
    <w:rsid w:val="003065F2"/>
    <w:rsid w:val="00307C73"/>
    <w:rsid w:val="00307C9F"/>
    <w:rsid w:val="00310370"/>
    <w:rsid w:val="00311143"/>
    <w:rsid w:val="003112E5"/>
    <w:rsid w:val="003129DF"/>
    <w:rsid w:val="00313EDD"/>
    <w:rsid w:val="0031428A"/>
    <w:rsid w:val="003143E7"/>
    <w:rsid w:val="00314514"/>
    <w:rsid w:val="003146AF"/>
    <w:rsid w:val="00314B37"/>
    <w:rsid w:val="0031572B"/>
    <w:rsid w:val="0031591A"/>
    <w:rsid w:val="00315BAD"/>
    <w:rsid w:val="0031789D"/>
    <w:rsid w:val="0032059B"/>
    <w:rsid w:val="00320B61"/>
    <w:rsid w:val="003211E8"/>
    <w:rsid w:val="00321B76"/>
    <w:rsid w:val="00321C90"/>
    <w:rsid w:val="0032208D"/>
    <w:rsid w:val="003227F8"/>
    <w:rsid w:val="003238B3"/>
    <w:rsid w:val="00323E22"/>
    <w:rsid w:val="00323F57"/>
    <w:rsid w:val="003258D8"/>
    <w:rsid w:val="00325F8F"/>
    <w:rsid w:val="00326FF0"/>
    <w:rsid w:val="00327196"/>
    <w:rsid w:val="00327C42"/>
    <w:rsid w:val="0033011A"/>
    <w:rsid w:val="003305E3"/>
    <w:rsid w:val="003309BF"/>
    <w:rsid w:val="00331AE4"/>
    <w:rsid w:val="00331CFA"/>
    <w:rsid w:val="003320F6"/>
    <w:rsid w:val="00332A49"/>
    <w:rsid w:val="0033381C"/>
    <w:rsid w:val="0033429A"/>
    <w:rsid w:val="00334538"/>
    <w:rsid w:val="00334571"/>
    <w:rsid w:val="00334851"/>
    <w:rsid w:val="0033563F"/>
    <w:rsid w:val="00335875"/>
    <w:rsid w:val="0033690E"/>
    <w:rsid w:val="00336958"/>
    <w:rsid w:val="003371F1"/>
    <w:rsid w:val="00337A25"/>
    <w:rsid w:val="00337C68"/>
    <w:rsid w:val="00340725"/>
    <w:rsid w:val="00340A42"/>
    <w:rsid w:val="003418B5"/>
    <w:rsid w:val="00341D93"/>
    <w:rsid w:val="003421AC"/>
    <w:rsid w:val="003422CB"/>
    <w:rsid w:val="00342D9D"/>
    <w:rsid w:val="003430DE"/>
    <w:rsid w:val="003433B3"/>
    <w:rsid w:val="003437E3"/>
    <w:rsid w:val="00343809"/>
    <w:rsid w:val="003438AE"/>
    <w:rsid w:val="003445AC"/>
    <w:rsid w:val="00344B2A"/>
    <w:rsid w:val="00344DBD"/>
    <w:rsid w:val="003451E4"/>
    <w:rsid w:val="00345219"/>
    <w:rsid w:val="00345CC3"/>
    <w:rsid w:val="00345F16"/>
    <w:rsid w:val="0034615D"/>
    <w:rsid w:val="00346BC0"/>
    <w:rsid w:val="00346E08"/>
    <w:rsid w:val="00347A32"/>
    <w:rsid w:val="00347EC5"/>
    <w:rsid w:val="0035042A"/>
    <w:rsid w:val="003506A7"/>
    <w:rsid w:val="00350A9B"/>
    <w:rsid w:val="00350C43"/>
    <w:rsid w:val="00350EB9"/>
    <w:rsid w:val="003519EB"/>
    <w:rsid w:val="00353612"/>
    <w:rsid w:val="003536C4"/>
    <w:rsid w:val="003536E1"/>
    <w:rsid w:val="00353F35"/>
    <w:rsid w:val="003543E5"/>
    <w:rsid w:val="003548D9"/>
    <w:rsid w:val="00354EB7"/>
    <w:rsid w:val="0035648C"/>
    <w:rsid w:val="003564CE"/>
    <w:rsid w:val="00356D1C"/>
    <w:rsid w:val="00357C3F"/>
    <w:rsid w:val="00360020"/>
    <w:rsid w:val="003605CD"/>
    <w:rsid w:val="003624BD"/>
    <w:rsid w:val="003626D2"/>
    <w:rsid w:val="00362AB5"/>
    <w:rsid w:val="00363047"/>
    <w:rsid w:val="00363B6A"/>
    <w:rsid w:val="003641E5"/>
    <w:rsid w:val="003646BD"/>
    <w:rsid w:val="0036508E"/>
    <w:rsid w:val="0036540F"/>
    <w:rsid w:val="00365958"/>
    <w:rsid w:val="00366373"/>
    <w:rsid w:val="00366393"/>
    <w:rsid w:val="00366453"/>
    <w:rsid w:val="00366939"/>
    <w:rsid w:val="00366EDE"/>
    <w:rsid w:val="00367376"/>
    <w:rsid w:val="0036769A"/>
    <w:rsid w:val="003677AD"/>
    <w:rsid w:val="00367C7F"/>
    <w:rsid w:val="00370FE0"/>
    <w:rsid w:val="00371031"/>
    <w:rsid w:val="0037148E"/>
    <w:rsid w:val="0037149E"/>
    <w:rsid w:val="00371EC7"/>
    <w:rsid w:val="00372679"/>
    <w:rsid w:val="0037283B"/>
    <w:rsid w:val="00372B1E"/>
    <w:rsid w:val="00372D2F"/>
    <w:rsid w:val="0037393F"/>
    <w:rsid w:val="00373A13"/>
    <w:rsid w:val="003748CA"/>
    <w:rsid w:val="00374C63"/>
    <w:rsid w:val="0037599F"/>
    <w:rsid w:val="003764EE"/>
    <w:rsid w:val="0037754B"/>
    <w:rsid w:val="00380660"/>
    <w:rsid w:val="003806CA"/>
    <w:rsid w:val="00381EFE"/>
    <w:rsid w:val="00382014"/>
    <w:rsid w:val="00382182"/>
    <w:rsid w:val="003828A4"/>
    <w:rsid w:val="00382A95"/>
    <w:rsid w:val="00382CD1"/>
    <w:rsid w:val="00382D22"/>
    <w:rsid w:val="00383476"/>
    <w:rsid w:val="00383CF1"/>
    <w:rsid w:val="00384D6E"/>
    <w:rsid w:val="00384EC4"/>
    <w:rsid w:val="00384F95"/>
    <w:rsid w:val="0038509C"/>
    <w:rsid w:val="00385328"/>
    <w:rsid w:val="00385A78"/>
    <w:rsid w:val="00386697"/>
    <w:rsid w:val="0038766C"/>
    <w:rsid w:val="0039006D"/>
    <w:rsid w:val="00390137"/>
    <w:rsid w:val="003909A7"/>
    <w:rsid w:val="00390F91"/>
    <w:rsid w:val="0039115A"/>
    <w:rsid w:val="00391213"/>
    <w:rsid w:val="00392453"/>
    <w:rsid w:val="00394238"/>
    <w:rsid w:val="00394876"/>
    <w:rsid w:val="00394D4E"/>
    <w:rsid w:val="00394FFC"/>
    <w:rsid w:val="003952EC"/>
    <w:rsid w:val="003960A2"/>
    <w:rsid w:val="00396B79"/>
    <w:rsid w:val="00396C5D"/>
    <w:rsid w:val="003A06A9"/>
    <w:rsid w:val="003A2246"/>
    <w:rsid w:val="003A34AE"/>
    <w:rsid w:val="003A37D7"/>
    <w:rsid w:val="003A46B8"/>
    <w:rsid w:val="003A4A98"/>
    <w:rsid w:val="003A4CDA"/>
    <w:rsid w:val="003A71E4"/>
    <w:rsid w:val="003B013B"/>
    <w:rsid w:val="003B07D2"/>
    <w:rsid w:val="003B1110"/>
    <w:rsid w:val="003B1E73"/>
    <w:rsid w:val="003B1E9E"/>
    <w:rsid w:val="003B2541"/>
    <w:rsid w:val="003B28EE"/>
    <w:rsid w:val="003B2BC5"/>
    <w:rsid w:val="003B4980"/>
    <w:rsid w:val="003B544E"/>
    <w:rsid w:val="003B5454"/>
    <w:rsid w:val="003B6069"/>
    <w:rsid w:val="003B6B92"/>
    <w:rsid w:val="003B6BB7"/>
    <w:rsid w:val="003B769F"/>
    <w:rsid w:val="003B796C"/>
    <w:rsid w:val="003B7AEC"/>
    <w:rsid w:val="003B7BE5"/>
    <w:rsid w:val="003B7D9E"/>
    <w:rsid w:val="003B7F7B"/>
    <w:rsid w:val="003C130C"/>
    <w:rsid w:val="003C13A0"/>
    <w:rsid w:val="003C276C"/>
    <w:rsid w:val="003C39EC"/>
    <w:rsid w:val="003C3B43"/>
    <w:rsid w:val="003C439B"/>
    <w:rsid w:val="003C4CF2"/>
    <w:rsid w:val="003C66B6"/>
    <w:rsid w:val="003C79F2"/>
    <w:rsid w:val="003D00A8"/>
    <w:rsid w:val="003D0382"/>
    <w:rsid w:val="003D05E2"/>
    <w:rsid w:val="003D0939"/>
    <w:rsid w:val="003D28A0"/>
    <w:rsid w:val="003D30AE"/>
    <w:rsid w:val="003D3485"/>
    <w:rsid w:val="003D3903"/>
    <w:rsid w:val="003D39A4"/>
    <w:rsid w:val="003D43FB"/>
    <w:rsid w:val="003D476B"/>
    <w:rsid w:val="003D48D0"/>
    <w:rsid w:val="003D62E0"/>
    <w:rsid w:val="003D63E6"/>
    <w:rsid w:val="003D6D3F"/>
    <w:rsid w:val="003D7AAC"/>
    <w:rsid w:val="003D7FC5"/>
    <w:rsid w:val="003E051E"/>
    <w:rsid w:val="003E0B0D"/>
    <w:rsid w:val="003E0DD5"/>
    <w:rsid w:val="003E186C"/>
    <w:rsid w:val="003E24DE"/>
    <w:rsid w:val="003E2753"/>
    <w:rsid w:val="003E2AD9"/>
    <w:rsid w:val="003E2B94"/>
    <w:rsid w:val="003E38D7"/>
    <w:rsid w:val="003E3CAE"/>
    <w:rsid w:val="003E4648"/>
    <w:rsid w:val="003E4CD0"/>
    <w:rsid w:val="003E5900"/>
    <w:rsid w:val="003E5B4E"/>
    <w:rsid w:val="003E66DA"/>
    <w:rsid w:val="003E6E2A"/>
    <w:rsid w:val="003F1B56"/>
    <w:rsid w:val="003F2E48"/>
    <w:rsid w:val="003F3895"/>
    <w:rsid w:val="003F41B5"/>
    <w:rsid w:val="003F41C8"/>
    <w:rsid w:val="003F4469"/>
    <w:rsid w:val="003F45D5"/>
    <w:rsid w:val="003F5208"/>
    <w:rsid w:val="003F5B95"/>
    <w:rsid w:val="003F60C5"/>
    <w:rsid w:val="003F617E"/>
    <w:rsid w:val="003F6517"/>
    <w:rsid w:val="003F6554"/>
    <w:rsid w:val="003F6917"/>
    <w:rsid w:val="003F6BF1"/>
    <w:rsid w:val="003F6D89"/>
    <w:rsid w:val="003F6FB2"/>
    <w:rsid w:val="003F7013"/>
    <w:rsid w:val="003F7E37"/>
    <w:rsid w:val="004005DD"/>
    <w:rsid w:val="00400F5C"/>
    <w:rsid w:val="00401A4B"/>
    <w:rsid w:val="00402E46"/>
    <w:rsid w:val="00402F18"/>
    <w:rsid w:val="0040333F"/>
    <w:rsid w:val="004035A3"/>
    <w:rsid w:val="00403B00"/>
    <w:rsid w:val="00403B96"/>
    <w:rsid w:val="004043C7"/>
    <w:rsid w:val="0040529A"/>
    <w:rsid w:val="00405301"/>
    <w:rsid w:val="0040753E"/>
    <w:rsid w:val="00410CA1"/>
    <w:rsid w:val="00411128"/>
    <w:rsid w:val="004119BB"/>
    <w:rsid w:val="00411AE6"/>
    <w:rsid w:val="004126F8"/>
    <w:rsid w:val="00412F76"/>
    <w:rsid w:val="0041342E"/>
    <w:rsid w:val="00413A4B"/>
    <w:rsid w:val="0041400B"/>
    <w:rsid w:val="00415185"/>
    <w:rsid w:val="004153F8"/>
    <w:rsid w:val="00416061"/>
    <w:rsid w:val="0041635F"/>
    <w:rsid w:val="00416854"/>
    <w:rsid w:val="00417577"/>
    <w:rsid w:val="00417616"/>
    <w:rsid w:val="00417BA9"/>
    <w:rsid w:val="00417D03"/>
    <w:rsid w:val="004230A6"/>
    <w:rsid w:val="00423894"/>
    <w:rsid w:val="00423912"/>
    <w:rsid w:val="00423BDA"/>
    <w:rsid w:val="00424231"/>
    <w:rsid w:val="00425F8E"/>
    <w:rsid w:val="0042723C"/>
    <w:rsid w:val="0042749C"/>
    <w:rsid w:val="00427549"/>
    <w:rsid w:val="00427A18"/>
    <w:rsid w:val="004300FF"/>
    <w:rsid w:val="0043039E"/>
    <w:rsid w:val="0043137F"/>
    <w:rsid w:val="00431A8D"/>
    <w:rsid w:val="00433CED"/>
    <w:rsid w:val="00433E07"/>
    <w:rsid w:val="00434BCC"/>
    <w:rsid w:val="004379AB"/>
    <w:rsid w:val="00437F17"/>
    <w:rsid w:val="004400B1"/>
    <w:rsid w:val="00440708"/>
    <w:rsid w:val="0044079E"/>
    <w:rsid w:val="00440EF1"/>
    <w:rsid w:val="004419ED"/>
    <w:rsid w:val="00441D70"/>
    <w:rsid w:val="0044276B"/>
    <w:rsid w:val="00442C1C"/>
    <w:rsid w:val="00442D88"/>
    <w:rsid w:val="00442E3E"/>
    <w:rsid w:val="0044313F"/>
    <w:rsid w:val="00443319"/>
    <w:rsid w:val="00443F4E"/>
    <w:rsid w:val="004444C4"/>
    <w:rsid w:val="00445672"/>
    <w:rsid w:val="004460D3"/>
    <w:rsid w:val="0044644F"/>
    <w:rsid w:val="004466E6"/>
    <w:rsid w:val="00451358"/>
    <w:rsid w:val="0045186E"/>
    <w:rsid w:val="00451B60"/>
    <w:rsid w:val="00453014"/>
    <w:rsid w:val="00453481"/>
    <w:rsid w:val="004538E8"/>
    <w:rsid w:val="00453A4A"/>
    <w:rsid w:val="00454D15"/>
    <w:rsid w:val="00455F7F"/>
    <w:rsid w:val="00456AD3"/>
    <w:rsid w:val="00457036"/>
    <w:rsid w:val="00461A54"/>
    <w:rsid w:val="004620EB"/>
    <w:rsid w:val="00462F2B"/>
    <w:rsid w:val="00463F13"/>
    <w:rsid w:val="0046499B"/>
    <w:rsid w:val="00464B36"/>
    <w:rsid w:val="004666BE"/>
    <w:rsid w:val="00466919"/>
    <w:rsid w:val="00466C40"/>
    <w:rsid w:val="00466DEB"/>
    <w:rsid w:val="00466F07"/>
    <w:rsid w:val="00467175"/>
    <w:rsid w:val="00467234"/>
    <w:rsid w:val="004672D1"/>
    <w:rsid w:val="00467999"/>
    <w:rsid w:val="00467DFA"/>
    <w:rsid w:val="00470069"/>
    <w:rsid w:val="00470196"/>
    <w:rsid w:val="00470225"/>
    <w:rsid w:val="00470796"/>
    <w:rsid w:val="00470AB7"/>
    <w:rsid w:val="00470BCF"/>
    <w:rsid w:val="00471275"/>
    <w:rsid w:val="00471F66"/>
    <w:rsid w:val="00472057"/>
    <w:rsid w:val="004721A3"/>
    <w:rsid w:val="0047238A"/>
    <w:rsid w:val="00472CE8"/>
    <w:rsid w:val="004734B9"/>
    <w:rsid w:val="00473A02"/>
    <w:rsid w:val="004741ED"/>
    <w:rsid w:val="00474383"/>
    <w:rsid w:val="00474EAE"/>
    <w:rsid w:val="00474F41"/>
    <w:rsid w:val="00474FE6"/>
    <w:rsid w:val="004753F2"/>
    <w:rsid w:val="004760A9"/>
    <w:rsid w:val="0047739C"/>
    <w:rsid w:val="00477971"/>
    <w:rsid w:val="00480A16"/>
    <w:rsid w:val="00480DAC"/>
    <w:rsid w:val="004814FC"/>
    <w:rsid w:val="004817BB"/>
    <w:rsid w:val="00481B9B"/>
    <w:rsid w:val="00481C8A"/>
    <w:rsid w:val="004824C4"/>
    <w:rsid w:val="00483E41"/>
    <w:rsid w:val="004851D0"/>
    <w:rsid w:val="00485537"/>
    <w:rsid w:val="0048576C"/>
    <w:rsid w:val="00485ACA"/>
    <w:rsid w:val="004860EE"/>
    <w:rsid w:val="00486361"/>
    <w:rsid w:val="00486407"/>
    <w:rsid w:val="00486579"/>
    <w:rsid w:val="00486AC0"/>
    <w:rsid w:val="00487024"/>
    <w:rsid w:val="00487C31"/>
    <w:rsid w:val="00487DDE"/>
    <w:rsid w:val="00490E31"/>
    <w:rsid w:val="00490F6E"/>
    <w:rsid w:val="004918D3"/>
    <w:rsid w:val="0049206E"/>
    <w:rsid w:val="0049259D"/>
    <w:rsid w:val="004939FB"/>
    <w:rsid w:val="0049415F"/>
    <w:rsid w:val="00494C3E"/>
    <w:rsid w:val="00495042"/>
    <w:rsid w:val="00495AA5"/>
    <w:rsid w:val="00495AEE"/>
    <w:rsid w:val="00495B0C"/>
    <w:rsid w:val="00495B51"/>
    <w:rsid w:val="00495D25"/>
    <w:rsid w:val="00496B89"/>
    <w:rsid w:val="00496CE0"/>
    <w:rsid w:val="004A0D06"/>
    <w:rsid w:val="004A1698"/>
    <w:rsid w:val="004A18B4"/>
    <w:rsid w:val="004A1DAE"/>
    <w:rsid w:val="004A1E45"/>
    <w:rsid w:val="004A33B9"/>
    <w:rsid w:val="004A3C39"/>
    <w:rsid w:val="004A4206"/>
    <w:rsid w:val="004A5342"/>
    <w:rsid w:val="004A607A"/>
    <w:rsid w:val="004A6CFC"/>
    <w:rsid w:val="004A7EBF"/>
    <w:rsid w:val="004A7F74"/>
    <w:rsid w:val="004B10EC"/>
    <w:rsid w:val="004B2107"/>
    <w:rsid w:val="004B21FC"/>
    <w:rsid w:val="004B2299"/>
    <w:rsid w:val="004B2987"/>
    <w:rsid w:val="004B3213"/>
    <w:rsid w:val="004B5CBF"/>
    <w:rsid w:val="004B6771"/>
    <w:rsid w:val="004B6E36"/>
    <w:rsid w:val="004B6F51"/>
    <w:rsid w:val="004C05F7"/>
    <w:rsid w:val="004C0926"/>
    <w:rsid w:val="004C1AB8"/>
    <w:rsid w:val="004C2520"/>
    <w:rsid w:val="004C287A"/>
    <w:rsid w:val="004C2B64"/>
    <w:rsid w:val="004C38B7"/>
    <w:rsid w:val="004C4487"/>
    <w:rsid w:val="004C647C"/>
    <w:rsid w:val="004C7383"/>
    <w:rsid w:val="004C7595"/>
    <w:rsid w:val="004C7F5E"/>
    <w:rsid w:val="004D08B8"/>
    <w:rsid w:val="004D0AEA"/>
    <w:rsid w:val="004D2CEE"/>
    <w:rsid w:val="004D3D4E"/>
    <w:rsid w:val="004D4295"/>
    <w:rsid w:val="004D42AA"/>
    <w:rsid w:val="004D4872"/>
    <w:rsid w:val="004D502A"/>
    <w:rsid w:val="004D668D"/>
    <w:rsid w:val="004D6919"/>
    <w:rsid w:val="004D6B37"/>
    <w:rsid w:val="004D6EC2"/>
    <w:rsid w:val="004D7138"/>
    <w:rsid w:val="004D78F9"/>
    <w:rsid w:val="004E0B45"/>
    <w:rsid w:val="004E0B53"/>
    <w:rsid w:val="004E16DF"/>
    <w:rsid w:val="004E1904"/>
    <w:rsid w:val="004E1A44"/>
    <w:rsid w:val="004E1A55"/>
    <w:rsid w:val="004E1F4B"/>
    <w:rsid w:val="004E3D47"/>
    <w:rsid w:val="004E3DE3"/>
    <w:rsid w:val="004E40E6"/>
    <w:rsid w:val="004E4E2E"/>
    <w:rsid w:val="004E5A46"/>
    <w:rsid w:val="004E5CE0"/>
    <w:rsid w:val="004E6443"/>
    <w:rsid w:val="004E6B0B"/>
    <w:rsid w:val="004E6CE4"/>
    <w:rsid w:val="004E755C"/>
    <w:rsid w:val="004F072C"/>
    <w:rsid w:val="004F0BE6"/>
    <w:rsid w:val="004F1A6C"/>
    <w:rsid w:val="004F2666"/>
    <w:rsid w:val="004F2B77"/>
    <w:rsid w:val="004F2FA6"/>
    <w:rsid w:val="004F3033"/>
    <w:rsid w:val="004F39B3"/>
    <w:rsid w:val="004F3FD0"/>
    <w:rsid w:val="004F4C02"/>
    <w:rsid w:val="004F53F5"/>
    <w:rsid w:val="004F59CF"/>
    <w:rsid w:val="004F5CD6"/>
    <w:rsid w:val="004F6D3B"/>
    <w:rsid w:val="004F70A6"/>
    <w:rsid w:val="004F7CDF"/>
    <w:rsid w:val="004F7F58"/>
    <w:rsid w:val="00500A1B"/>
    <w:rsid w:val="00502625"/>
    <w:rsid w:val="0050280B"/>
    <w:rsid w:val="00503649"/>
    <w:rsid w:val="00503684"/>
    <w:rsid w:val="005037B4"/>
    <w:rsid w:val="00503DA2"/>
    <w:rsid w:val="005042BC"/>
    <w:rsid w:val="00504702"/>
    <w:rsid w:val="005048BE"/>
    <w:rsid w:val="005048FC"/>
    <w:rsid w:val="00504B23"/>
    <w:rsid w:val="00504E80"/>
    <w:rsid w:val="0050548C"/>
    <w:rsid w:val="00505988"/>
    <w:rsid w:val="00505A8D"/>
    <w:rsid w:val="00506FB7"/>
    <w:rsid w:val="00507E69"/>
    <w:rsid w:val="00510947"/>
    <w:rsid w:val="00511CEB"/>
    <w:rsid w:val="00511DFA"/>
    <w:rsid w:val="005129A0"/>
    <w:rsid w:val="00512D7C"/>
    <w:rsid w:val="00513349"/>
    <w:rsid w:val="00513654"/>
    <w:rsid w:val="005139C3"/>
    <w:rsid w:val="00513AA5"/>
    <w:rsid w:val="00513ED3"/>
    <w:rsid w:val="00514462"/>
    <w:rsid w:val="00516DB1"/>
    <w:rsid w:val="00517A41"/>
    <w:rsid w:val="00517AA9"/>
    <w:rsid w:val="00517B68"/>
    <w:rsid w:val="00517CA8"/>
    <w:rsid w:val="00517EE6"/>
    <w:rsid w:val="00520727"/>
    <w:rsid w:val="00520ED6"/>
    <w:rsid w:val="0052130F"/>
    <w:rsid w:val="0052213B"/>
    <w:rsid w:val="00522749"/>
    <w:rsid w:val="00522778"/>
    <w:rsid w:val="0052394F"/>
    <w:rsid w:val="005240B7"/>
    <w:rsid w:val="005259F1"/>
    <w:rsid w:val="00525E6A"/>
    <w:rsid w:val="005261FD"/>
    <w:rsid w:val="00526467"/>
    <w:rsid w:val="005265DF"/>
    <w:rsid w:val="00526613"/>
    <w:rsid w:val="00526984"/>
    <w:rsid w:val="00526AC6"/>
    <w:rsid w:val="00527EFB"/>
    <w:rsid w:val="0053017F"/>
    <w:rsid w:val="00530342"/>
    <w:rsid w:val="00530B04"/>
    <w:rsid w:val="00530DDC"/>
    <w:rsid w:val="005311DD"/>
    <w:rsid w:val="0053151D"/>
    <w:rsid w:val="005318B9"/>
    <w:rsid w:val="00531EBD"/>
    <w:rsid w:val="00531FEB"/>
    <w:rsid w:val="005320D4"/>
    <w:rsid w:val="0053280A"/>
    <w:rsid w:val="00532B3F"/>
    <w:rsid w:val="00532E60"/>
    <w:rsid w:val="005333CE"/>
    <w:rsid w:val="005337BA"/>
    <w:rsid w:val="0053671F"/>
    <w:rsid w:val="00536A83"/>
    <w:rsid w:val="00537F49"/>
    <w:rsid w:val="005405CE"/>
    <w:rsid w:val="00540776"/>
    <w:rsid w:val="00541110"/>
    <w:rsid w:val="0054142C"/>
    <w:rsid w:val="00541733"/>
    <w:rsid w:val="0054203D"/>
    <w:rsid w:val="00542205"/>
    <w:rsid w:val="00542DEF"/>
    <w:rsid w:val="00542F0C"/>
    <w:rsid w:val="00544AD5"/>
    <w:rsid w:val="00545B5E"/>
    <w:rsid w:val="00545EFA"/>
    <w:rsid w:val="005470C8"/>
    <w:rsid w:val="0054747C"/>
    <w:rsid w:val="005477CC"/>
    <w:rsid w:val="00547CE6"/>
    <w:rsid w:val="005508C9"/>
    <w:rsid w:val="00550EAF"/>
    <w:rsid w:val="005525A9"/>
    <w:rsid w:val="005527FA"/>
    <w:rsid w:val="005538B8"/>
    <w:rsid w:val="005541CC"/>
    <w:rsid w:val="00554955"/>
    <w:rsid w:val="00555145"/>
    <w:rsid w:val="0055563D"/>
    <w:rsid w:val="00555AA0"/>
    <w:rsid w:val="00556392"/>
    <w:rsid w:val="005568F0"/>
    <w:rsid w:val="00556EAB"/>
    <w:rsid w:val="00556FB2"/>
    <w:rsid w:val="00556FEA"/>
    <w:rsid w:val="0055760A"/>
    <w:rsid w:val="00557A2B"/>
    <w:rsid w:val="00557D96"/>
    <w:rsid w:val="0056059B"/>
    <w:rsid w:val="00561041"/>
    <w:rsid w:val="005622C7"/>
    <w:rsid w:val="005627C1"/>
    <w:rsid w:val="005629F1"/>
    <w:rsid w:val="00562C51"/>
    <w:rsid w:val="005635AA"/>
    <w:rsid w:val="00563888"/>
    <w:rsid w:val="005651FC"/>
    <w:rsid w:val="005670B3"/>
    <w:rsid w:val="005670E9"/>
    <w:rsid w:val="00567628"/>
    <w:rsid w:val="005679D9"/>
    <w:rsid w:val="0057110F"/>
    <w:rsid w:val="00571132"/>
    <w:rsid w:val="005713F3"/>
    <w:rsid w:val="005716ED"/>
    <w:rsid w:val="00571DE6"/>
    <w:rsid w:val="00572C92"/>
    <w:rsid w:val="005731B7"/>
    <w:rsid w:val="00573F55"/>
    <w:rsid w:val="00574298"/>
    <w:rsid w:val="00574926"/>
    <w:rsid w:val="00574A4D"/>
    <w:rsid w:val="00574FB3"/>
    <w:rsid w:val="0057530B"/>
    <w:rsid w:val="00576714"/>
    <w:rsid w:val="005767FF"/>
    <w:rsid w:val="00576FDE"/>
    <w:rsid w:val="005776B9"/>
    <w:rsid w:val="00580B3B"/>
    <w:rsid w:val="00582255"/>
    <w:rsid w:val="005828C0"/>
    <w:rsid w:val="00582C9A"/>
    <w:rsid w:val="0058386E"/>
    <w:rsid w:val="0058387B"/>
    <w:rsid w:val="00583CF4"/>
    <w:rsid w:val="005841EF"/>
    <w:rsid w:val="00584DD9"/>
    <w:rsid w:val="00585649"/>
    <w:rsid w:val="005862A6"/>
    <w:rsid w:val="0058657C"/>
    <w:rsid w:val="00586635"/>
    <w:rsid w:val="005867EB"/>
    <w:rsid w:val="00586B5B"/>
    <w:rsid w:val="00586FBF"/>
    <w:rsid w:val="005875FC"/>
    <w:rsid w:val="00587DB4"/>
    <w:rsid w:val="00590388"/>
    <w:rsid w:val="00590B68"/>
    <w:rsid w:val="00590F79"/>
    <w:rsid w:val="00591814"/>
    <w:rsid w:val="00591F19"/>
    <w:rsid w:val="0059400C"/>
    <w:rsid w:val="00594A80"/>
    <w:rsid w:val="00594E6A"/>
    <w:rsid w:val="00595037"/>
    <w:rsid w:val="00596733"/>
    <w:rsid w:val="00596887"/>
    <w:rsid w:val="005977A2"/>
    <w:rsid w:val="00597AA4"/>
    <w:rsid w:val="005A0203"/>
    <w:rsid w:val="005A0637"/>
    <w:rsid w:val="005A0AAA"/>
    <w:rsid w:val="005A0AE6"/>
    <w:rsid w:val="005A0E7B"/>
    <w:rsid w:val="005A0E7F"/>
    <w:rsid w:val="005A122D"/>
    <w:rsid w:val="005A1CDC"/>
    <w:rsid w:val="005A1F1E"/>
    <w:rsid w:val="005A20D6"/>
    <w:rsid w:val="005A2281"/>
    <w:rsid w:val="005A23AA"/>
    <w:rsid w:val="005A2AD3"/>
    <w:rsid w:val="005A2CA4"/>
    <w:rsid w:val="005A3933"/>
    <w:rsid w:val="005A4941"/>
    <w:rsid w:val="005A49D3"/>
    <w:rsid w:val="005A4C2B"/>
    <w:rsid w:val="005A4E0B"/>
    <w:rsid w:val="005A4F93"/>
    <w:rsid w:val="005A5128"/>
    <w:rsid w:val="005A55BF"/>
    <w:rsid w:val="005A6275"/>
    <w:rsid w:val="005A7ED0"/>
    <w:rsid w:val="005B0762"/>
    <w:rsid w:val="005B0DD4"/>
    <w:rsid w:val="005B12AC"/>
    <w:rsid w:val="005B311D"/>
    <w:rsid w:val="005B3664"/>
    <w:rsid w:val="005B4230"/>
    <w:rsid w:val="005B4C36"/>
    <w:rsid w:val="005B4C62"/>
    <w:rsid w:val="005B6476"/>
    <w:rsid w:val="005B6C8A"/>
    <w:rsid w:val="005C088B"/>
    <w:rsid w:val="005C2059"/>
    <w:rsid w:val="005C29BF"/>
    <w:rsid w:val="005C2BEF"/>
    <w:rsid w:val="005C41DA"/>
    <w:rsid w:val="005C4557"/>
    <w:rsid w:val="005C4999"/>
    <w:rsid w:val="005C5290"/>
    <w:rsid w:val="005C5A44"/>
    <w:rsid w:val="005C5C0E"/>
    <w:rsid w:val="005C6025"/>
    <w:rsid w:val="005C647C"/>
    <w:rsid w:val="005C6BC9"/>
    <w:rsid w:val="005C6FA1"/>
    <w:rsid w:val="005D0950"/>
    <w:rsid w:val="005D0959"/>
    <w:rsid w:val="005D0B0E"/>
    <w:rsid w:val="005D1B55"/>
    <w:rsid w:val="005D1C27"/>
    <w:rsid w:val="005D560B"/>
    <w:rsid w:val="005D566E"/>
    <w:rsid w:val="005D603C"/>
    <w:rsid w:val="005D6CFC"/>
    <w:rsid w:val="005D72DE"/>
    <w:rsid w:val="005D73E7"/>
    <w:rsid w:val="005D78DA"/>
    <w:rsid w:val="005D7AE4"/>
    <w:rsid w:val="005D7F6E"/>
    <w:rsid w:val="005E0B56"/>
    <w:rsid w:val="005E117C"/>
    <w:rsid w:val="005E2277"/>
    <w:rsid w:val="005E280D"/>
    <w:rsid w:val="005E3A16"/>
    <w:rsid w:val="005E3D3B"/>
    <w:rsid w:val="005E4320"/>
    <w:rsid w:val="005E440F"/>
    <w:rsid w:val="005E4D9F"/>
    <w:rsid w:val="005E4E0E"/>
    <w:rsid w:val="005E5736"/>
    <w:rsid w:val="005E6F81"/>
    <w:rsid w:val="005E73EF"/>
    <w:rsid w:val="005E7B8F"/>
    <w:rsid w:val="005F0057"/>
    <w:rsid w:val="005F0574"/>
    <w:rsid w:val="005F17FC"/>
    <w:rsid w:val="005F23F6"/>
    <w:rsid w:val="005F2B91"/>
    <w:rsid w:val="005F37F6"/>
    <w:rsid w:val="005F47E9"/>
    <w:rsid w:val="005F5B6E"/>
    <w:rsid w:val="005F62A2"/>
    <w:rsid w:val="005F6560"/>
    <w:rsid w:val="005F68EF"/>
    <w:rsid w:val="005F6DFF"/>
    <w:rsid w:val="00600191"/>
    <w:rsid w:val="00600C66"/>
    <w:rsid w:val="0060203F"/>
    <w:rsid w:val="0060228C"/>
    <w:rsid w:val="00602578"/>
    <w:rsid w:val="00603167"/>
    <w:rsid w:val="00603B6E"/>
    <w:rsid w:val="00603E5D"/>
    <w:rsid w:val="00604225"/>
    <w:rsid w:val="0060431C"/>
    <w:rsid w:val="00604B41"/>
    <w:rsid w:val="00606379"/>
    <w:rsid w:val="0060681B"/>
    <w:rsid w:val="0060787F"/>
    <w:rsid w:val="00607C08"/>
    <w:rsid w:val="00607C1C"/>
    <w:rsid w:val="00607D50"/>
    <w:rsid w:val="006105AF"/>
    <w:rsid w:val="006111F3"/>
    <w:rsid w:val="00611F10"/>
    <w:rsid w:val="006120F4"/>
    <w:rsid w:val="00612101"/>
    <w:rsid w:val="00612306"/>
    <w:rsid w:val="0061331C"/>
    <w:rsid w:val="00614210"/>
    <w:rsid w:val="0061466A"/>
    <w:rsid w:val="00615010"/>
    <w:rsid w:val="0061562A"/>
    <w:rsid w:val="00616196"/>
    <w:rsid w:val="006163CF"/>
    <w:rsid w:val="00616CED"/>
    <w:rsid w:val="00616CF8"/>
    <w:rsid w:val="00617557"/>
    <w:rsid w:val="00617DCA"/>
    <w:rsid w:val="006207C9"/>
    <w:rsid w:val="00620826"/>
    <w:rsid w:val="00621B6A"/>
    <w:rsid w:val="00623E9F"/>
    <w:rsid w:val="00624127"/>
    <w:rsid w:val="00624BC3"/>
    <w:rsid w:val="006256D2"/>
    <w:rsid w:val="00627900"/>
    <w:rsid w:val="00630D29"/>
    <w:rsid w:val="00630F86"/>
    <w:rsid w:val="00632816"/>
    <w:rsid w:val="00632FEC"/>
    <w:rsid w:val="0063311A"/>
    <w:rsid w:val="006332A5"/>
    <w:rsid w:val="00634085"/>
    <w:rsid w:val="00634796"/>
    <w:rsid w:val="006347EB"/>
    <w:rsid w:val="00635547"/>
    <w:rsid w:val="006359EF"/>
    <w:rsid w:val="00636960"/>
    <w:rsid w:val="00637319"/>
    <w:rsid w:val="00637973"/>
    <w:rsid w:val="00640DFA"/>
    <w:rsid w:val="00640E25"/>
    <w:rsid w:val="00640F13"/>
    <w:rsid w:val="006415F6"/>
    <w:rsid w:val="00643545"/>
    <w:rsid w:val="006444F5"/>
    <w:rsid w:val="00644661"/>
    <w:rsid w:val="00644856"/>
    <w:rsid w:val="00644D36"/>
    <w:rsid w:val="00646CB0"/>
    <w:rsid w:val="00646CE4"/>
    <w:rsid w:val="00647251"/>
    <w:rsid w:val="00647AD9"/>
    <w:rsid w:val="00650186"/>
    <w:rsid w:val="00650659"/>
    <w:rsid w:val="0065152E"/>
    <w:rsid w:val="00651684"/>
    <w:rsid w:val="00652389"/>
    <w:rsid w:val="00652D3C"/>
    <w:rsid w:val="00652E82"/>
    <w:rsid w:val="00653BC1"/>
    <w:rsid w:val="00653BF3"/>
    <w:rsid w:val="006544B3"/>
    <w:rsid w:val="00655BE1"/>
    <w:rsid w:val="00655F6B"/>
    <w:rsid w:val="00657E90"/>
    <w:rsid w:val="006602F3"/>
    <w:rsid w:val="00660CC2"/>
    <w:rsid w:val="00661334"/>
    <w:rsid w:val="00662088"/>
    <w:rsid w:val="00663A5B"/>
    <w:rsid w:val="00663AD1"/>
    <w:rsid w:val="00664498"/>
    <w:rsid w:val="006655CE"/>
    <w:rsid w:val="006656DF"/>
    <w:rsid w:val="00665D48"/>
    <w:rsid w:val="00666351"/>
    <w:rsid w:val="006669EA"/>
    <w:rsid w:val="00666B45"/>
    <w:rsid w:val="00666F75"/>
    <w:rsid w:val="00667123"/>
    <w:rsid w:val="006678B5"/>
    <w:rsid w:val="006702DB"/>
    <w:rsid w:val="00670B06"/>
    <w:rsid w:val="00670E6F"/>
    <w:rsid w:val="00671352"/>
    <w:rsid w:val="0067143C"/>
    <w:rsid w:val="00671473"/>
    <w:rsid w:val="00671572"/>
    <w:rsid w:val="00672293"/>
    <w:rsid w:val="006723CA"/>
    <w:rsid w:val="0067297F"/>
    <w:rsid w:val="00673458"/>
    <w:rsid w:val="006741F3"/>
    <w:rsid w:val="00675A0B"/>
    <w:rsid w:val="00675A24"/>
    <w:rsid w:val="00676603"/>
    <w:rsid w:val="00676A89"/>
    <w:rsid w:val="00681450"/>
    <w:rsid w:val="00681CE4"/>
    <w:rsid w:val="00682078"/>
    <w:rsid w:val="00682DB1"/>
    <w:rsid w:val="00683E88"/>
    <w:rsid w:val="00684B6D"/>
    <w:rsid w:val="006853BF"/>
    <w:rsid w:val="00685C39"/>
    <w:rsid w:val="00687013"/>
    <w:rsid w:val="00687676"/>
    <w:rsid w:val="006902A4"/>
    <w:rsid w:val="00690462"/>
    <w:rsid w:val="006906CB"/>
    <w:rsid w:val="00690A45"/>
    <w:rsid w:val="00691319"/>
    <w:rsid w:val="00691BE9"/>
    <w:rsid w:val="0069259A"/>
    <w:rsid w:val="00692927"/>
    <w:rsid w:val="006929B8"/>
    <w:rsid w:val="00692B71"/>
    <w:rsid w:val="00692C5E"/>
    <w:rsid w:val="00693D28"/>
    <w:rsid w:val="00694EDD"/>
    <w:rsid w:val="00695EFF"/>
    <w:rsid w:val="00696686"/>
    <w:rsid w:val="00696BA0"/>
    <w:rsid w:val="0069754C"/>
    <w:rsid w:val="00697A13"/>
    <w:rsid w:val="00697AC2"/>
    <w:rsid w:val="00697AE4"/>
    <w:rsid w:val="006A0B38"/>
    <w:rsid w:val="006A0EB9"/>
    <w:rsid w:val="006A1F27"/>
    <w:rsid w:val="006A1F91"/>
    <w:rsid w:val="006A206C"/>
    <w:rsid w:val="006A2A3C"/>
    <w:rsid w:val="006A52D9"/>
    <w:rsid w:val="006A55BF"/>
    <w:rsid w:val="006A5F8A"/>
    <w:rsid w:val="006A6484"/>
    <w:rsid w:val="006A6AFF"/>
    <w:rsid w:val="006A6B4F"/>
    <w:rsid w:val="006A6CCB"/>
    <w:rsid w:val="006B043C"/>
    <w:rsid w:val="006B0B30"/>
    <w:rsid w:val="006B1ECD"/>
    <w:rsid w:val="006B2027"/>
    <w:rsid w:val="006B2482"/>
    <w:rsid w:val="006B283E"/>
    <w:rsid w:val="006B347E"/>
    <w:rsid w:val="006B388D"/>
    <w:rsid w:val="006B4B92"/>
    <w:rsid w:val="006B4F36"/>
    <w:rsid w:val="006B5450"/>
    <w:rsid w:val="006B594F"/>
    <w:rsid w:val="006B5F5F"/>
    <w:rsid w:val="006B680B"/>
    <w:rsid w:val="006B7D93"/>
    <w:rsid w:val="006C06B4"/>
    <w:rsid w:val="006C0897"/>
    <w:rsid w:val="006C0ED8"/>
    <w:rsid w:val="006C1388"/>
    <w:rsid w:val="006C184E"/>
    <w:rsid w:val="006C18DC"/>
    <w:rsid w:val="006C2243"/>
    <w:rsid w:val="006C27B8"/>
    <w:rsid w:val="006C2E96"/>
    <w:rsid w:val="006C354C"/>
    <w:rsid w:val="006C37CC"/>
    <w:rsid w:val="006C3D46"/>
    <w:rsid w:val="006C3FF0"/>
    <w:rsid w:val="006C416C"/>
    <w:rsid w:val="006C45E5"/>
    <w:rsid w:val="006C49B3"/>
    <w:rsid w:val="006C4B6E"/>
    <w:rsid w:val="006C5083"/>
    <w:rsid w:val="006C55D8"/>
    <w:rsid w:val="006C567F"/>
    <w:rsid w:val="006C5874"/>
    <w:rsid w:val="006C6C5A"/>
    <w:rsid w:val="006C6E76"/>
    <w:rsid w:val="006C7715"/>
    <w:rsid w:val="006C7B31"/>
    <w:rsid w:val="006D0C10"/>
    <w:rsid w:val="006D0F05"/>
    <w:rsid w:val="006D1280"/>
    <w:rsid w:val="006D12D9"/>
    <w:rsid w:val="006D16EA"/>
    <w:rsid w:val="006D1858"/>
    <w:rsid w:val="006D1BD4"/>
    <w:rsid w:val="006D2CE5"/>
    <w:rsid w:val="006D4691"/>
    <w:rsid w:val="006D5E9B"/>
    <w:rsid w:val="006D6154"/>
    <w:rsid w:val="006D6A64"/>
    <w:rsid w:val="006D7176"/>
    <w:rsid w:val="006D7E10"/>
    <w:rsid w:val="006E0191"/>
    <w:rsid w:val="006E1315"/>
    <w:rsid w:val="006E1766"/>
    <w:rsid w:val="006E1D3C"/>
    <w:rsid w:val="006E1E1E"/>
    <w:rsid w:val="006E1EBE"/>
    <w:rsid w:val="006E292D"/>
    <w:rsid w:val="006E32DD"/>
    <w:rsid w:val="006E48F3"/>
    <w:rsid w:val="006E54FB"/>
    <w:rsid w:val="006E5B64"/>
    <w:rsid w:val="006E611A"/>
    <w:rsid w:val="006E63DA"/>
    <w:rsid w:val="006E7025"/>
    <w:rsid w:val="006E7338"/>
    <w:rsid w:val="006F021A"/>
    <w:rsid w:val="006F04B5"/>
    <w:rsid w:val="006F06DB"/>
    <w:rsid w:val="006F074B"/>
    <w:rsid w:val="006F1296"/>
    <w:rsid w:val="006F1721"/>
    <w:rsid w:val="006F2472"/>
    <w:rsid w:val="006F2B69"/>
    <w:rsid w:val="006F3404"/>
    <w:rsid w:val="006F36B6"/>
    <w:rsid w:val="006F38BE"/>
    <w:rsid w:val="006F39F6"/>
    <w:rsid w:val="006F3B2F"/>
    <w:rsid w:val="006F526E"/>
    <w:rsid w:val="006F58C9"/>
    <w:rsid w:val="006F5A57"/>
    <w:rsid w:val="006F61B3"/>
    <w:rsid w:val="006F6298"/>
    <w:rsid w:val="006F63DB"/>
    <w:rsid w:val="006F6A6E"/>
    <w:rsid w:val="006F6AB2"/>
    <w:rsid w:val="006F6E24"/>
    <w:rsid w:val="006F6E6D"/>
    <w:rsid w:val="006F7035"/>
    <w:rsid w:val="006F767A"/>
    <w:rsid w:val="006F7812"/>
    <w:rsid w:val="00701056"/>
    <w:rsid w:val="007010A9"/>
    <w:rsid w:val="00701271"/>
    <w:rsid w:val="007028EA"/>
    <w:rsid w:val="0070367E"/>
    <w:rsid w:val="007039DC"/>
    <w:rsid w:val="007041E3"/>
    <w:rsid w:val="00704879"/>
    <w:rsid w:val="007053B2"/>
    <w:rsid w:val="007054D4"/>
    <w:rsid w:val="00705906"/>
    <w:rsid w:val="00705BAF"/>
    <w:rsid w:val="007067DB"/>
    <w:rsid w:val="0070734E"/>
    <w:rsid w:val="0070751F"/>
    <w:rsid w:val="00710137"/>
    <w:rsid w:val="00710657"/>
    <w:rsid w:val="00710A6B"/>
    <w:rsid w:val="007111C8"/>
    <w:rsid w:val="007113E7"/>
    <w:rsid w:val="0071142B"/>
    <w:rsid w:val="00713A30"/>
    <w:rsid w:val="00713BA2"/>
    <w:rsid w:val="00714DC8"/>
    <w:rsid w:val="00714DDA"/>
    <w:rsid w:val="0071546F"/>
    <w:rsid w:val="007162C7"/>
    <w:rsid w:val="00717E18"/>
    <w:rsid w:val="00720154"/>
    <w:rsid w:val="00721416"/>
    <w:rsid w:val="00722A7B"/>
    <w:rsid w:val="0072375F"/>
    <w:rsid w:val="00723952"/>
    <w:rsid w:val="00724635"/>
    <w:rsid w:val="00724A56"/>
    <w:rsid w:val="007254E9"/>
    <w:rsid w:val="007258B5"/>
    <w:rsid w:val="00727916"/>
    <w:rsid w:val="007279F3"/>
    <w:rsid w:val="00727F46"/>
    <w:rsid w:val="0073062C"/>
    <w:rsid w:val="007307C8"/>
    <w:rsid w:val="00730EED"/>
    <w:rsid w:val="00731355"/>
    <w:rsid w:val="007338B6"/>
    <w:rsid w:val="00733F0C"/>
    <w:rsid w:val="007341A6"/>
    <w:rsid w:val="00734437"/>
    <w:rsid w:val="0073446C"/>
    <w:rsid w:val="00734DE6"/>
    <w:rsid w:val="00736D5C"/>
    <w:rsid w:val="00736EEC"/>
    <w:rsid w:val="00736F55"/>
    <w:rsid w:val="00737748"/>
    <w:rsid w:val="00737DC9"/>
    <w:rsid w:val="00740981"/>
    <w:rsid w:val="00740A3E"/>
    <w:rsid w:val="00740D2A"/>
    <w:rsid w:val="00740E35"/>
    <w:rsid w:val="00741D1F"/>
    <w:rsid w:val="00742B03"/>
    <w:rsid w:val="00743D0F"/>
    <w:rsid w:val="00743D7B"/>
    <w:rsid w:val="00743E7E"/>
    <w:rsid w:val="00743EA7"/>
    <w:rsid w:val="00744BCE"/>
    <w:rsid w:val="00745AC9"/>
    <w:rsid w:val="00745C09"/>
    <w:rsid w:val="00746346"/>
    <w:rsid w:val="00746F5F"/>
    <w:rsid w:val="007478B5"/>
    <w:rsid w:val="00750010"/>
    <w:rsid w:val="00750B97"/>
    <w:rsid w:val="00750CDA"/>
    <w:rsid w:val="00752171"/>
    <w:rsid w:val="0075227E"/>
    <w:rsid w:val="00752C1E"/>
    <w:rsid w:val="00752F38"/>
    <w:rsid w:val="00753F1B"/>
    <w:rsid w:val="00754180"/>
    <w:rsid w:val="007542C7"/>
    <w:rsid w:val="00754AFD"/>
    <w:rsid w:val="00754E67"/>
    <w:rsid w:val="00754F34"/>
    <w:rsid w:val="00755108"/>
    <w:rsid w:val="007554AC"/>
    <w:rsid w:val="007566C2"/>
    <w:rsid w:val="00756760"/>
    <w:rsid w:val="00756951"/>
    <w:rsid w:val="0075697F"/>
    <w:rsid w:val="007575F4"/>
    <w:rsid w:val="00757682"/>
    <w:rsid w:val="007602A1"/>
    <w:rsid w:val="00761078"/>
    <w:rsid w:val="00762D89"/>
    <w:rsid w:val="007640DE"/>
    <w:rsid w:val="00764379"/>
    <w:rsid w:val="00764F1E"/>
    <w:rsid w:val="007651F6"/>
    <w:rsid w:val="0076528B"/>
    <w:rsid w:val="00766328"/>
    <w:rsid w:val="00766EF5"/>
    <w:rsid w:val="007671A4"/>
    <w:rsid w:val="007679CB"/>
    <w:rsid w:val="00767C05"/>
    <w:rsid w:val="00767C33"/>
    <w:rsid w:val="00770922"/>
    <w:rsid w:val="00770B61"/>
    <w:rsid w:val="007717D9"/>
    <w:rsid w:val="007721BC"/>
    <w:rsid w:val="00772315"/>
    <w:rsid w:val="00773002"/>
    <w:rsid w:val="0077327B"/>
    <w:rsid w:val="00773BF9"/>
    <w:rsid w:val="007750CD"/>
    <w:rsid w:val="00775354"/>
    <w:rsid w:val="00776AD4"/>
    <w:rsid w:val="007770CE"/>
    <w:rsid w:val="0077770D"/>
    <w:rsid w:val="0077781C"/>
    <w:rsid w:val="00777D51"/>
    <w:rsid w:val="00780020"/>
    <w:rsid w:val="00780A28"/>
    <w:rsid w:val="00780EE2"/>
    <w:rsid w:val="00781202"/>
    <w:rsid w:val="00781BF7"/>
    <w:rsid w:val="007828A0"/>
    <w:rsid w:val="007828A3"/>
    <w:rsid w:val="007829EA"/>
    <w:rsid w:val="00782A50"/>
    <w:rsid w:val="00782C68"/>
    <w:rsid w:val="00783EEA"/>
    <w:rsid w:val="00783F60"/>
    <w:rsid w:val="007853BB"/>
    <w:rsid w:val="007853FF"/>
    <w:rsid w:val="00786BD4"/>
    <w:rsid w:val="0078749B"/>
    <w:rsid w:val="007906AC"/>
    <w:rsid w:val="00790843"/>
    <w:rsid w:val="00791827"/>
    <w:rsid w:val="0079189A"/>
    <w:rsid w:val="00792277"/>
    <w:rsid w:val="00793BD1"/>
    <w:rsid w:val="00793C8F"/>
    <w:rsid w:val="007946C7"/>
    <w:rsid w:val="0079481C"/>
    <w:rsid w:val="00794B6F"/>
    <w:rsid w:val="00795D44"/>
    <w:rsid w:val="0079624C"/>
    <w:rsid w:val="00797334"/>
    <w:rsid w:val="00797D27"/>
    <w:rsid w:val="007A00E2"/>
    <w:rsid w:val="007A026C"/>
    <w:rsid w:val="007A0960"/>
    <w:rsid w:val="007A1C30"/>
    <w:rsid w:val="007A237C"/>
    <w:rsid w:val="007A2957"/>
    <w:rsid w:val="007A2AC4"/>
    <w:rsid w:val="007A2B6B"/>
    <w:rsid w:val="007A52B1"/>
    <w:rsid w:val="007A63F7"/>
    <w:rsid w:val="007A6B87"/>
    <w:rsid w:val="007A77CD"/>
    <w:rsid w:val="007B04D3"/>
    <w:rsid w:val="007B0F65"/>
    <w:rsid w:val="007B179B"/>
    <w:rsid w:val="007B1B4E"/>
    <w:rsid w:val="007B3012"/>
    <w:rsid w:val="007B59DA"/>
    <w:rsid w:val="007B5C2E"/>
    <w:rsid w:val="007B5CBE"/>
    <w:rsid w:val="007B5D6B"/>
    <w:rsid w:val="007B5E07"/>
    <w:rsid w:val="007B6F16"/>
    <w:rsid w:val="007B70F9"/>
    <w:rsid w:val="007B7CA6"/>
    <w:rsid w:val="007B7E6C"/>
    <w:rsid w:val="007C089A"/>
    <w:rsid w:val="007C2473"/>
    <w:rsid w:val="007C25F1"/>
    <w:rsid w:val="007C2855"/>
    <w:rsid w:val="007C307B"/>
    <w:rsid w:val="007C3920"/>
    <w:rsid w:val="007C44FD"/>
    <w:rsid w:val="007C4535"/>
    <w:rsid w:val="007C64A2"/>
    <w:rsid w:val="007C6BB3"/>
    <w:rsid w:val="007C6C43"/>
    <w:rsid w:val="007D02DB"/>
    <w:rsid w:val="007D0B3D"/>
    <w:rsid w:val="007D19EE"/>
    <w:rsid w:val="007D1C5E"/>
    <w:rsid w:val="007D2074"/>
    <w:rsid w:val="007D28D7"/>
    <w:rsid w:val="007D2E91"/>
    <w:rsid w:val="007D39DC"/>
    <w:rsid w:val="007D3D20"/>
    <w:rsid w:val="007D410C"/>
    <w:rsid w:val="007D4C63"/>
    <w:rsid w:val="007D5309"/>
    <w:rsid w:val="007D569E"/>
    <w:rsid w:val="007D5BF5"/>
    <w:rsid w:val="007D6AD8"/>
    <w:rsid w:val="007D73F8"/>
    <w:rsid w:val="007D76BD"/>
    <w:rsid w:val="007D7948"/>
    <w:rsid w:val="007D7CBB"/>
    <w:rsid w:val="007E018F"/>
    <w:rsid w:val="007E02C3"/>
    <w:rsid w:val="007E0869"/>
    <w:rsid w:val="007E0B79"/>
    <w:rsid w:val="007E13CC"/>
    <w:rsid w:val="007E207E"/>
    <w:rsid w:val="007E21C9"/>
    <w:rsid w:val="007E22B1"/>
    <w:rsid w:val="007E2691"/>
    <w:rsid w:val="007E269E"/>
    <w:rsid w:val="007E2DC7"/>
    <w:rsid w:val="007E312F"/>
    <w:rsid w:val="007E3DC4"/>
    <w:rsid w:val="007E459C"/>
    <w:rsid w:val="007E48B9"/>
    <w:rsid w:val="007E4CFC"/>
    <w:rsid w:val="007E52E0"/>
    <w:rsid w:val="007E5A06"/>
    <w:rsid w:val="007E6224"/>
    <w:rsid w:val="007E6A4E"/>
    <w:rsid w:val="007E791B"/>
    <w:rsid w:val="007F02D1"/>
    <w:rsid w:val="007F03C0"/>
    <w:rsid w:val="007F07F0"/>
    <w:rsid w:val="007F0B84"/>
    <w:rsid w:val="007F1975"/>
    <w:rsid w:val="007F19CE"/>
    <w:rsid w:val="007F2256"/>
    <w:rsid w:val="007F2451"/>
    <w:rsid w:val="007F3503"/>
    <w:rsid w:val="007F3D9C"/>
    <w:rsid w:val="007F418F"/>
    <w:rsid w:val="007F41AB"/>
    <w:rsid w:val="007F6EB1"/>
    <w:rsid w:val="007F7951"/>
    <w:rsid w:val="007F7C4D"/>
    <w:rsid w:val="00800C11"/>
    <w:rsid w:val="00801204"/>
    <w:rsid w:val="00801539"/>
    <w:rsid w:val="008015E9"/>
    <w:rsid w:val="0080279B"/>
    <w:rsid w:val="00802871"/>
    <w:rsid w:val="008032F4"/>
    <w:rsid w:val="008035F9"/>
    <w:rsid w:val="00803FF7"/>
    <w:rsid w:val="00804E9C"/>
    <w:rsid w:val="008065F3"/>
    <w:rsid w:val="00806AFD"/>
    <w:rsid w:val="008114C2"/>
    <w:rsid w:val="00812038"/>
    <w:rsid w:val="00812361"/>
    <w:rsid w:val="00813B94"/>
    <w:rsid w:val="00814317"/>
    <w:rsid w:val="0081448E"/>
    <w:rsid w:val="008144D4"/>
    <w:rsid w:val="00814FC1"/>
    <w:rsid w:val="008153CF"/>
    <w:rsid w:val="0081563A"/>
    <w:rsid w:val="00816990"/>
    <w:rsid w:val="00816B1E"/>
    <w:rsid w:val="00817727"/>
    <w:rsid w:val="008177D2"/>
    <w:rsid w:val="008203E0"/>
    <w:rsid w:val="0082139A"/>
    <w:rsid w:val="00821ACD"/>
    <w:rsid w:val="00821FF8"/>
    <w:rsid w:val="00822A12"/>
    <w:rsid w:val="00822E4C"/>
    <w:rsid w:val="00823B1B"/>
    <w:rsid w:val="00823D41"/>
    <w:rsid w:val="00824A66"/>
    <w:rsid w:val="00825148"/>
    <w:rsid w:val="008255F5"/>
    <w:rsid w:val="008303CB"/>
    <w:rsid w:val="00830933"/>
    <w:rsid w:val="008324B2"/>
    <w:rsid w:val="00832668"/>
    <w:rsid w:val="008328B4"/>
    <w:rsid w:val="00832922"/>
    <w:rsid w:val="00832A35"/>
    <w:rsid w:val="00833154"/>
    <w:rsid w:val="008332BE"/>
    <w:rsid w:val="008346C5"/>
    <w:rsid w:val="0083507B"/>
    <w:rsid w:val="00835E91"/>
    <w:rsid w:val="0083654B"/>
    <w:rsid w:val="00836FDC"/>
    <w:rsid w:val="00840315"/>
    <w:rsid w:val="008414D6"/>
    <w:rsid w:val="00841EAC"/>
    <w:rsid w:val="008422A3"/>
    <w:rsid w:val="008423AA"/>
    <w:rsid w:val="00842938"/>
    <w:rsid w:val="00843058"/>
    <w:rsid w:val="008448C2"/>
    <w:rsid w:val="00844EBD"/>
    <w:rsid w:val="00845718"/>
    <w:rsid w:val="0084593D"/>
    <w:rsid w:val="00846214"/>
    <w:rsid w:val="008462B2"/>
    <w:rsid w:val="00846302"/>
    <w:rsid w:val="008468AB"/>
    <w:rsid w:val="00846BC0"/>
    <w:rsid w:val="00846F11"/>
    <w:rsid w:val="008472BE"/>
    <w:rsid w:val="0084742E"/>
    <w:rsid w:val="008478FB"/>
    <w:rsid w:val="00847D03"/>
    <w:rsid w:val="00847E2F"/>
    <w:rsid w:val="00850D66"/>
    <w:rsid w:val="008513FF"/>
    <w:rsid w:val="00852750"/>
    <w:rsid w:val="00852A7B"/>
    <w:rsid w:val="00853C19"/>
    <w:rsid w:val="0085457F"/>
    <w:rsid w:val="00854626"/>
    <w:rsid w:val="00854B70"/>
    <w:rsid w:val="00854E8E"/>
    <w:rsid w:val="008557BE"/>
    <w:rsid w:val="00855997"/>
    <w:rsid w:val="00856112"/>
    <w:rsid w:val="0085612F"/>
    <w:rsid w:val="0085756D"/>
    <w:rsid w:val="00857FB0"/>
    <w:rsid w:val="008604EB"/>
    <w:rsid w:val="008607E2"/>
    <w:rsid w:val="00860C72"/>
    <w:rsid w:val="00861D7A"/>
    <w:rsid w:val="00861E6A"/>
    <w:rsid w:val="00862738"/>
    <w:rsid w:val="008633F7"/>
    <w:rsid w:val="008634DE"/>
    <w:rsid w:val="0086374E"/>
    <w:rsid w:val="008637D9"/>
    <w:rsid w:val="008648D8"/>
    <w:rsid w:val="00865223"/>
    <w:rsid w:val="00865C04"/>
    <w:rsid w:val="00865C8F"/>
    <w:rsid w:val="00865FDF"/>
    <w:rsid w:val="008669C7"/>
    <w:rsid w:val="00866A48"/>
    <w:rsid w:val="00866C08"/>
    <w:rsid w:val="008701D0"/>
    <w:rsid w:val="00870987"/>
    <w:rsid w:val="00870C07"/>
    <w:rsid w:val="0087137D"/>
    <w:rsid w:val="00871502"/>
    <w:rsid w:val="00871908"/>
    <w:rsid w:val="00871D43"/>
    <w:rsid w:val="0087415A"/>
    <w:rsid w:val="008745DC"/>
    <w:rsid w:val="008747FC"/>
    <w:rsid w:val="0087496F"/>
    <w:rsid w:val="00874B6C"/>
    <w:rsid w:val="00874EA0"/>
    <w:rsid w:val="008752BB"/>
    <w:rsid w:val="00875596"/>
    <w:rsid w:val="00875890"/>
    <w:rsid w:val="00875CBC"/>
    <w:rsid w:val="00875DBF"/>
    <w:rsid w:val="0087638B"/>
    <w:rsid w:val="008775FF"/>
    <w:rsid w:val="00877C3F"/>
    <w:rsid w:val="008807F5"/>
    <w:rsid w:val="00880D61"/>
    <w:rsid w:val="00880EC4"/>
    <w:rsid w:val="00880EDC"/>
    <w:rsid w:val="00880FE7"/>
    <w:rsid w:val="008815A1"/>
    <w:rsid w:val="00882932"/>
    <w:rsid w:val="00883BEE"/>
    <w:rsid w:val="00883ECE"/>
    <w:rsid w:val="00884988"/>
    <w:rsid w:val="0088547F"/>
    <w:rsid w:val="008866F1"/>
    <w:rsid w:val="008869FC"/>
    <w:rsid w:val="00886A4D"/>
    <w:rsid w:val="00887E99"/>
    <w:rsid w:val="00890BD1"/>
    <w:rsid w:val="0089152B"/>
    <w:rsid w:val="0089183A"/>
    <w:rsid w:val="00892199"/>
    <w:rsid w:val="00892AD5"/>
    <w:rsid w:val="00892BFE"/>
    <w:rsid w:val="00892D63"/>
    <w:rsid w:val="00893212"/>
    <w:rsid w:val="00894BF0"/>
    <w:rsid w:val="00895021"/>
    <w:rsid w:val="00895269"/>
    <w:rsid w:val="00895499"/>
    <w:rsid w:val="00895804"/>
    <w:rsid w:val="00896257"/>
    <w:rsid w:val="00896842"/>
    <w:rsid w:val="00896BB1"/>
    <w:rsid w:val="00897841"/>
    <w:rsid w:val="00897D3F"/>
    <w:rsid w:val="00897E85"/>
    <w:rsid w:val="00897FF2"/>
    <w:rsid w:val="008A0C3F"/>
    <w:rsid w:val="008A0ED1"/>
    <w:rsid w:val="008A1189"/>
    <w:rsid w:val="008A1742"/>
    <w:rsid w:val="008A17CA"/>
    <w:rsid w:val="008A2707"/>
    <w:rsid w:val="008A3A91"/>
    <w:rsid w:val="008A3BB3"/>
    <w:rsid w:val="008A59E5"/>
    <w:rsid w:val="008A62EF"/>
    <w:rsid w:val="008A6321"/>
    <w:rsid w:val="008B0944"/>
    <w:rsid w:val="008B171E"/>
    <w:rsid w:val="008B173E"/>
    <w:rsid w:val="008B1960"/>
    <w:rsid w:val="008B1BB3"/>
    <w:rsid w:val="008B365A"/>
    <w:rsid w:val="008B58AD"/>
    <w:rsid w:val="008B5E21"/>
    <w:rsid w:val="008B6564"/>
    <w:rsid w:val="008B6A7C"/>
    <w:rsid w:val="008C070C"/>
    <w:rsid w:val="008C0A78"/>
    <w:rsid w:val="008C0E9F"/>
    <w:rsid w:val="008C1D37"/>
    <w:rsid w:val="008C24F6"/>
    <w:rsid w:val="008C2A59"/>
    <w:rsid w:val="008C2D06"/>
    <w:rsid w:val="008C32F3"/>
    <w:rsid w:val="008C3315"/>
    <w:rsid w:val="008C401F"/>
    <w:rsid w:val="008C4885"/>
    <w:rsid w:val="008C5593"/>
    <w:rsid w:val="008C5E8A"/>
    <w:rsid w:val="008C6A3F"/>
    <w:rsid w:val="008C6AEB"/>
    <w:rsid w:val="008C71DB"/>
    <w:rsid w:val="008C75F3"/>
    <w:rsid w:val="008C7C40"/>
    <w:rsid w:val="008C7EC2"/>
    <w:rsid w:val="008D0F73"/>
    <w:rsid w:val="008D1A77"/>
    <w:rsid w:val="008D1CF0"/>
    <w:rsid w:val="008D2653"/>
    <w:rsid w:val="008D2E05"/>
    <w:rsid w:val="008D3CCF"/>
    <w:rsid w:val="008D4A66"/>
    <w:rsid w:val="008D4D2E"/>
    <w:rsid w:val="008D51E4"/>
    <w:rsid w:val="008D52D1"/>
    <w:rsid w:val="008D58D6"/>
    <w:rsid w:val="008D5A28"/>
    <w:rsid w:val="008D5AAC"/>
    <w:rsid w:val="008D60C3"/>
    <w:rsid w:val="008E0071"/>
    <w:rsid w:val="008E00EC"/>
    <w:rsid w:val="008E0ACB"/>
    <w:rsid w:val="008E13FE"/>
    <w:rsid w:val="008E250C"/>
    <w:rsid w:val="008E250D"/>
    <w:rsid w:val="008E2B1E"/>
    <w:rsid w:val="008E317B"/>
    <w:rsid w:val="008E32EC"/>
    <w:rsid w:val="008E4E60"/>
    <w:rsid w:val="008E5847"/>
    <w:rsid w:val="008E7003"/>
    <w:rsid w:val="008E748C"/>
    <w:rsid w:val="008E7B73"/>
    <w:rsid w:val="008F0E96"/>
    <w:rsid w:val="008F1A5B"/>
    <w:rsid w:val="008F1CC9"/>
    <w:rsid w:val="008F1E02"/>
    <w:rsid w:val="008F24A6"/>
    <w:rsid w:val="008F2976"/>
    <w:rsid w:val="008F3239"/>
    <w:rsid w:val="008F35AE"/>
    <w:rsid w:val="008F43EA"/>
    <w:rsid w:val="008F58B1"/>
    <w:rsid w:val="008F5B11"/>
    <w:rsid w:val="008F60C2"/>
    <w:rsid w:val="008F6F27"/>
    <w:rsid w:val="008F776B"/>
    <w:rsid w:val="008F7824"/>
    <w:rsid w:val="008F7BBF"/>
    <w:rsid w:val="0090006F"/>
    <w:rsid w:val="0090015A"/>
    <w:rsid w:val="0090053D"/>
    <w:rsid w:val="009005EA"/>
    <w:rsid w:val="00900656"/>
    <w:rsid w:val="00901ADC"/>
    <w:rsid w:val="00902626"/>
    <w:rsid w:val="00903141"/>
    <w:rsid w:val="0090318C"/>
    <w:rsid w:val="00904CE3"/>
    <w:rsid w:val="009056F6"/>
    <w:rsid w:val="0090658C"/>
    <w:rsid w:val="00906E5B"/>
    <w:rsid w:val="009078C8"/>
    <w:rsid w:val="00907968"/>
    <w:rsid w:val="00910908"/>
    <w:rsid w:val="009119A2"/>
    <w:rsid w:val="00911E82"/>
    <w:rsid w:val="0091231A"/>
    <w:rsid w:val="00912A04"/>
    <w:rsid w:val="0091325A"/>
    <w:rsid w:val="00913A33"/>
    <w:rsid w:val="00913E27"/>
    <w:rsid w:val="00914673"/>
    <w:rsid w:val="0091501B"/>
    <w:rsid w:val="00916F26"/>
    <w:rsid w:val="0091706F"/>
    <w:rsid w:val="009179A3"/>
    <w:rsid w:val="00920248"/>
    <w:rsid w:val="00921C3C"/>
    <w:rsid w:val="00922BFA"/>
    <w:rsid w:val="00922FA3"/>
    <w:rsid w:val="0092475B"/>
    <w:rsid w:val="00926008"/>
    <w:rsid w:val="00927D06"/>
    <w:rsid w:val="009301C6"/>
    <w:rsid w:val="009315DF"/>
    <w:rsid w:val="009317D8"/>
    <w:rsid w:val="0093210B"/>
    <w:rsid w:val="009329D3"/>
    <w:rsid w:val="00933661"/>
    <w:rsid w:val="00935D81"/>
    <w:rsid w:val="009363D4"/>
    <w:rsid w:val="0093684C"/>
    <w:rsid w:val="00936A64"/>
    <w:rsid w:val="00937083"/>
    <w:rsid w:val="0093752B"/>
    <w:rsid w:val="0094011E"/>
    <w:rsid w:val="009404E6"/>
    <w:rsid w:val="00940B98"/>
    <w:rsid w:val="00940E56"/>
    <w:rsid w:val="00940E7C"/>
    <w:rsid w:val="0094210F"/>
    <w:rsid w:val="009433A2"/>
    <w:rsid w:val="00943E46"/>
    <w:rsid w:val="00943F63"/>
    <w:rsid w:val="009441BF"/>
    <w:rsid w:val="00944A1A"/>
    <w:rsid w:val="00944DE1"/>
    <w:rsid w:val="009458F5"/>
    <w:rsid w:val="00945C4E"/>
    <w:rsid w:val="00946204"/>
    <w:rsid w:val="00946E36"/>
    <w:rsid w:val="00947222"/>
    <w:rsid w:val="00947273"/>
    <w:rsid w:val="00947FE1"/>
    <w:rsid w:val="00950898"/>
    <w:rsid w:val="00950ACF"/>
    <w:rsid w:val="009526CA"/>
    <w:rsid w:val="00953562"/>
    <w:rsid w:val="009535DD"/>
    <w:rsid w:val="009538AE"/>
    <w:rsid w:val="00953D57"/>
    <w:rsid w:val="00954597"/>
    <w:rsid w:val="00955170"/>
    <w:rsid w:val="0095589F"/>
    <w:rsid w:val="00956725"/>
    <w:rsid w:val="009570EB"/>
    <w:rsid w:val="00957601"/>
    <w:rsid w:val="009576F5"/>
    <w:rsid w:val="009577BF"/>
    <w:rsid w:val="00957BB6"/>
    <w:rsid w:val="00961071"/>
    <w:rsid w:val="00961234"/>
    <w:rsid w:val="009612F2"/>
    <w:rsid w:val="00961346"/>
    <w:rsid w:val="00961588"/>
    <w:rsid w:val="00961817"/>
    <w:rsid w:val="00962331"/>
    <w:rsid w:val="009624D0"/>
    <w:rsid w:val="00963DB6"/>
    <w:rsid w:val="00964895"/>
    <w:rsid w:val="009654B7"/>
    <w:rsid w:val="00966021"/>
    <w:rsid w:val="009660B9"/>
    <w:rsid w:val="00966C14"/>
    <w:rsid w:val="00967463"/>
    <w:rsid w:val="00967626"/>
    <w:rsid w:val="00967919"/>
    <w:rsid w:val="00967CF6"/>
    <w:rsid w:val="00967DFE"/>
    <w:rsid w:val="0097018C"/>
    <w:rsid w:val="0097086D"/>
    <w:rsid w:val="009719FB"/>
    <w:rsid w:val="00971A0A"/>
    <w:rsid w:val="00971A98"/>
    <w:rsid w:val="00971C56"/>
    <w:rsid w:val="00971F51"/>
    <w:rsid w:val="009725FB"/>
    <w:rsid w:val="0097288D"/>
    <w:rsid w:val="00973B71"/>
    <w:rsid w:val="00973FE3"/>
    <w:rsid w:val="00974041"/>
    <w:rsid w:val="00974B5A"/>
    <w:rsid w:val="00975512"/>
    <w:rsid w:val="00975D9D"/>
    <w:rsid w:val="009763EC"/>
    <w:rsid w:val="009765A7"/>
    <w:rsid w:val="00977866"/>
    <w:rsid w:val="00977B44"/>
    <w:rsid w:val="0098031A"/>
    <w:rsid w:val="00980D2F"/>
    <w:rsid w:val="0098152B"/>
    <w:rsid w:val="00981593"/>
    <w:rsid w:val="00981E25"/>
    <w:rsid w:val="00982473"/>
    <w:rsid w:val="0098262A"/>
    <w:rsid w:val="00983657"/>
    <w:rsid w:val="00983955"/>
    <w:rsid w:val="0098513C"/>
    <w:rsid w:val="00986235"/>
    <w:rsid w:val="00986CFC"/>
    <w:rsid w:val="00986D6E"/>
    <w:rsid w:val="00986FCF"/>
    <w:rsid w:val="00987AB6"/>
    <w:rsid w:val="00987FE0"/>
    <w:rsid w:val="00990781"/>
    <w:rsid w:val="00991866"/>
    <w:rsid w:val="009928DA"/>
    <w:rsid w:val="00992952"/>
    <w:rsid w:val="00992C9A"/>
    <w:rsid w:val="00993D2D"/>
    <w:rsid w:val="009944F9"/>
    <w:rsid w:val="0099631B"/>
    <w:rsid w:val="009977E1"/>
    <w:rsid w:val="009A0D94"/>
    <w:rsid w:val="009A1464"/>
    <w:rsid w:val="009A20FD"/>
    <w:rsid w:val="009A22AF"/>
    <w:rsid w:val="009A23BC"/>
    <w:rsid w:val="009A2B32"/>
    <w:rsid w:val="009A2C4F"/>
    <w:rsid w:val="009A3D71"/>
    <w:rsid w:val="009A43E6"/>
    <w:rsid w:val="009A4606"/>
    <w:rsid w:val="009A4B3C"/>
    <w:rsid w:val="009A4EC9"/>
    <w:rsid w:val="009A4F40"/>
    <w:rsid w:val="009A522F"/>
    <w:rsid w:val="009A5350"/>
    <w:rsid w:val="009A6741"/>
    <w:rsid w:val="009A71AD"/>
    <w:rsid w:val="009A7915"/>
    <w:rsid w:val="009A7BE2"/>
    <w:rsid w:val="009B029E"/>
    <w:rsid w:val="009B0829"/>
    <w:rsid w:val="009B1186"/>
    <w:rsid w:val="009B134E"/>
    <w:rsid w:val="009B1DAD"/>
    <w:rsid w:val="009B2F04"/>
    <w:rsid w:val="009B3162"/>
    <w:rsid w:val="009B436F"/>
    <w:rsid w:val="009B516D"/>
    <w:rsid w:val="009B5C3D"/>
    <w:rsid w:val="009B603F"/>
    <w:rsid w:val="009B6CE0"/>
    <w:rsid w:val="009B7283"/>
    <w:rsid w:val="009B7404"/>
    <w:rsid w:val="009B7971"/>
    <w:rsid w:val="009C0646"/>
    <w:rsid w:val="009C064F"/>
    <w:rsid w:val="009C0D92"/>
    <w:rsid w:val="009C0DE7"/>
    <w:rsid w:val="009C2DDE"/>
    <w:rsid w:val="009C332B"/>
    <w:rsid w:val="009C34FE"/>
    <w:rsid w:val="009C3AB5"/>
    <w:rsid w:val="009C3D88"/>
    <w:rsid w:val="009C479E"/>
    <w:rsid w:val="009C4D1E"/>
    <w:rsid w:val="009C5F2E"/>
    <w:rsid w:val="009C6BF6"/>
    <w:rsid w:val="009C7F3C"/>
    <w:rsid w:val="009C7F8B"/>
    <w:rsid w:val="009C7FB2"/>
    <w:rsid w:val="009D00BD"/>
    <w:rsid w:val="009D0AC7"/>
    <w:rsid w:val="009D0EFF"/>
    <w:rsid w:val="009D3DAA"/>
    <w:rsid w:val="009D4218"/>
    <w:rsid w:val="009D440C"/>
    <w:rsid w:val="009D4B88"/>
    <w:rsid w:val="009D4CA7"/>
    <w:rsid w:val="009D4EA3"/>
    <w:rsid w:val="009D52B6"/>
    <w:rsid w:val="009D57EC"/>
    <w:rsid w:val="009D59BA"/>
    <w:rsid w:val="009D5A36"/>
    <w:rsid w:val="009D62F2"/>
    <w:rsid w:val="009E047F"/>
    <w:rsid w:val="009E0785"/>
    <w:rsid w:val="009E0BED"/>
    <w:rsid w:val="009E0E12"/>
    <w:rsid w:val="009E0F59"/>
    <w:rsid w:val="009E10D1"/>
    <w:rsid w:val="009E1537"/>
    <w:rsid w:val="009E172E"/>
    <w:rsid w:val="009E1B76"/>
    <w:rsid w:val="009E1C22"/>
    <w:rsid w:val="009E3052"/>
    <w:rsid w:val="009E3218"/>
    <w:rsid w:val="009E3CB6"/>
    <w:rsid w:val="009E4195"/>
    <w:rsid w:val="009E4FD0"/>
    <w:rsid w:val="009E562D"/>
    <w:rsid w:val="009E59F6"/>
    <w:rsid w:val="009E5A20"/>
    <w:rsid w:val="009E601E"/>
    <w:rsid w:val="009E61E1"/>
    <w:rsid w:val="009E637E"/>
    <w:rsid w:val="009E6BBB"/>
    <w:rsid w:val="009E7365"/>
    <w:rsid w:val="009F125F"/>
    <w:rsid w:val="009F1900"/>
    <w:rsid w:val="009F1B55"/>
    <w:rsid w:val="009F1EE9"/>
    <w:rsid w:val="009F22C4"/>
    <w:rsid w:val="009F2337"/>
    <w:rsid w:val="009F3174"/>
    <w:rsid w:val="009F3A88"/>
    <w:rsid w:val="009F4957"/>
    <w:rsid w:val="009F4D75"/>
    <w:rsid w:val="009F5087"/>
    <w:rsid w:val="009F51A2"/>
    <w:rsid w:val="009F5786"/>
    <w:rsid w:val="009F593C"/>
    <w:rsid w:val="009F5A6E"/>
    <w:rsid w:val="009F60E5"/>
    <w:rsid w:val="009F61F5"/>
    <w:rsid w:val="009F65BE"/>
    <w:rsid w:val="009F68B4"/>
    <w:rsid w:val="00A001D1"/>
    <w:rsid w:val="00A00CFC"/>
    <w:rsid w:val="00A015BB"/>
    <w:rsid w:val="00A0257A"/>
    <w:rsid w:val="00A0337F"/>
    <w:rsid w:val="00A03991"/>
    <w:rsid w:val="00A03A86"/>
    <w:rsid w:val="00A03C15"/>
    <w:rsid w:val="00A0522F"/>
    <w:rsid w:val="00A052E9"/>
    <w:rsid w:val="00A05A73"/>
    <w:rsid w:val="00A06542"/>
    <w:rsid w:val="00A06599"/>
    <w:rsid w:val="00A06EC9"/>
    <w:rsid w:val="00A07336"/>
    <w:rsid w:val="00A079AA"/>
    <w:rsid w:val="00A07C67"/>
    <w:rsid w:val="00A07EC5"/>
    <w:rsid w:val="00A10C55"/>
    <w:rsid w:val="00A11213"/>
    <w:rsid w:val="00A11C03"/>
    <w:rsid w:val="00A12581"/>
    <w:rsid w:val="00A1291B"/>
    <w:rsid w:val="00A1296F"/>
    <w:rsid w:val="00A12A6C"/>
    <w:rsid w:val="00A12D3A"/>
    <w:rsid w:val="00A12F55"/>
    <w:rsid w:val="00A134AA"/>
    <w:rsid w:val="00A13888"/>
    <w:rsid w:val="00A146D1"/>
    <w:rsid w:val="00A14797"/>
    <w:rsid w:val="00A155D4"/>
    <w:rsid w:val="00A15BCF"/>
    <w:rsid w:val="00A15DC6"/>
    <w:rsid w:val="00A15F4A"/>
    <w:rsid w:val="00A17D8F"/>
    <w:rsid w:val="00A205A2"/>
    <w:rsid w:val="00A21024"/>
    <w:rsid w:val="00A2131D"/>
    <w:rsid w:val="00A2181B"/>
    <w:rsid w:val="00A21DCE"/>
    <w:rsid w:val="00A22683"/>
    <w:rsid w:val="00A2272C"/>
    <w:rsid w:val="00A232DC"/>
    <w:rsid w:val="00A23FC6"/>
    <w:rsid w:val="00A2442F"/>
    <w:rsid w:val="00A247D6"/>
    <w:rsid w:val="00A24A1C"/>
    <w:rsid w:val="00A24C3F"/>
    <w:rsid w:val="00A25002"/>
    <w:rsid w:val="00A25DCF"/>
    <w:rsid w:val="00A269AA"/>
    <w:rsid w:val="00A26FE8"/>
    <w:rsid w:val="00A30640"/>
    <w:rsid w:val="00A30738"/>
    <w:rsid w:val="00A30884"/>
    <w:rsid w:val="00A31706"/>
    <w:rsid w:val="00A31BD5"/>
    <w:rsid w:val="00A31E65"/>
    <w:rsid w:val="00A328BC"/>
    <w:rsid w:val="00A32A73"/>
    <w:rsid w:val="00A32C66"/>
    <w:rsid w:val="00A336A0"/>
    <w:rsid w:val="00A339C4"/>
    <w:rsid w:val="00A34851"/>
    <w:rsid w:val="00A351C6"/>
    <w:rsid w:val="00A35A06"/>
    <w:rsid w:val="00A35CC7"/>
    <w:rsid w:val="00A35CD2"/>
    <w:rsid w:val="00A35CED"/>
    <w:rsid w:val="00A35E6E"/>
    <w:rsid w:val="00A36051"/>
    <w:rsid w:val="00A36128"/>
    <w:rsid w:val="00A362C9"/>
    <w:rsid w:val="00A368C6"/>
    <w:rsid w:val="00A369DA"/>
    <w:rsid w:val="00A36DCC"/>
    <w:rsid w:val="00A37682"/>
    <w:rsid w:val="00A3791F"/>
    <w:rsid w:val="00A402F3"/>
    <w:rsid w:val="00A419A9"/>
    <w:rsid w:val="00A41A6B"/>
    <w:rsid w:val="00A41EAD"/>
    <w:rsid w:val="00A42675"/>
    <w:rsid w:val="00A426B0"/>
    <w:rsid w:val="00A4288D"/>
    <w:rsid w:val="00A43C92"/>
    <w:rsid w:val="00A43FA3"/>
    <w:rsid w:val="00A4475E"/>
    <w:rsid w:val="00A44929"/>
    <w:rsid w:val="00A44E0C"/>
    <w:rsid w:val="00A457C7"/>
    <w:rsid w:val="00A45A69"/>
    <w:rsid w:val="00A45E5F"/>
    <w:rsid w:val="00A46D85"/>
    <w:rsid w:val="00A4764C"/>
    <w:rsid w:val="00A47BF4"/>
    <w:rsid w:val="00A47F8D"/>
    <w:rsid w:val="00A510CD"/>
    <w:rsid w:val="00A51F3D"/>
    <w:rsid w:val="00A52630"/>
    <w:rsid w:val="00A528AE"/>
    <w:rsid w:val="00A544A4"/>
    <w:rsid w:val="00A54520"/>
    <w:rsid w:val="00A545D8"/>
    <w:rsid w:val="00A54724"/>
    <w:rsid w:val="00A54CF4"/>
    <w:rsid w:val="00A551EB"/>
    <w:rsid w:val="00A55377"/>
    <w:rsid w:val="00A55911"/>
    <w:rsid w:val="00A5683B"/>
    <w:rsid w:val="00A56D1D"/>
    <w:rsid w:val="00A56DA3"/>
    <w:rsid w:val="00A573B6"/>
    <w:rsid w:val="00A574F4"/>
    <w:rsid w:val="00A57DA6"/>
    <w:rsid w:val="00A60BBC"/>
    <w:rsid w:val="00A60DEC"/>
    <w:rsid w:val="00A6183E"/>
    <w:rsid w:val="00A6197D"/>
    <w:rsid w:val="00A630E0"/>
    <w:rsid w:val="00A6319D"/>
    <w:rsid w:val="00A6399B"/>
    <w:rsid w:val="00A63A07"/>
    <w:rsid w:val="00A64A5C"/>
    <w:rsid w:val="00A64B34"/>
    <w:rsid w:val="00A64B83"/>
    <w:rsid w:val="00A65E64"/>
    <w:rsid w:val="00A660D7"/>
    <w:rsid w:val="00A6682B"/>
    <w:rsid w:val="00A66A30"/>
    <w:rsid w:val="00A701CC"/>
    <w:rsid w:val="00A706DC"/>
    <w:rsid w:val="00A7070F"/>
    <w:rsid w:val="00A70FF3"/>
    <w:rsid w:val="00A71F75"/>
    <w:rsid w:val="00A720D1"/>
    <w:rsid w:val="00A720FE"/>
    <w:rsid w:val="00A727FD"/>
    <w:rsid w:val="00A72D41"/>
    <w:rsid w:val="00A72EBE"/>
    <w:rsid w:val="00A73073"/>
    <w:rsid w:val="00A73A21"/>
    <w:rsid w:val="00A73D30"/>
    <w:rsid w:val="00A73F00"/>
    <w:rsid w:val="00A752C6"/>
    <w:rsid w:val="00A754FE"/>
    <w:rsid w:val="00A755C8"/>
    <w:rsid w:val="00A75F0C"/>
    <w:rsid w:val="00A764E0"/>
    <w:rsid w:val="00A76FDC"/>
    <w:rsid w:val="00A77701"/>
    <w:rsid w:val="00A77B36"/>
    <w:rsid w:val="00A802FA"/>
    <w:rsid w:val="00A81A7A"/>
    <w:rsid w:val="00A82BB9"/>
    <w:rsid w:val="00A831D2"/>
    <w:rsid w:val="00A84633"/>
    <w:rsid w:val="00A848AD"/>
    <w:rsid w:val="00A84A2A"/>
    <w:rsid w:val="00A85539"/>
    <w:rsid w:val="00A855AE"/>
    <w:rsid w:val="00A8628A"/>
    <w:rsid w:val="00A86445"/>
    <w:rsid w:val="00A8690E"/>
    <w:rsid w:val="00A8692B"/>
    <w:rsid w:val="00A872CC"/>
    <w:rsid w:val="00A87404"/>
    <w:rsid w:val="00A87ED1"/>
    <w:rsid w:val="00A900B2"/>
    <w:rsid w:val="00A91043"/>
    <w:rsid w:val="00A9185C"/>
    <w:rsid w:val="00A91A6E"/>
    <w:rsid w:val="00A92D4B"/>
    <w:rsid w:val="00A92EF9"/>
    <w:rsid w:val="00A92F0E"/>
    <w:rsid w:val="00A947E9"/>
    <w:rsid w:val="00A949E3"/>
    <w:rsid w:val="00A95B92"/>
    <w:rsid w:val="00A9619A"/>
    <w:rsid w:val="00A96D72"/>
    <w:rsid w:val="00A975A1"/>
    <w:rsid w:val="00AA0073"/>
    <w:rsid w:val="00AA0C15"/>
    <w:rsid w:val="00AA1A1E"/>
    <w:rsid w:val="00AA1CEF"/>
    <w:rsid w:val="00AA250F"/>
    <w:rsid w:val="00AA25E6"/>
    <w:rsid w:val="00AA34EF"/>
    <w:rsid w:val="00AA3F32"/>
    <w:rsid w:val="00AA40EF"/>
    <w:rsid w:val="00AA436F"/>
    <w:rsid w:val="00AA50BA"/>
    <w:rsid w:val="00AA533E"/>
    <w:rsid w:val="00AA564C"/>
    <w:rsid w:val="00AA5E46"/>
    <w:rsid w:val="00AA6417"/>
    <w:rsid w:val="00AA6F09"/>
    <w:rsid w:val="00AB08D2"/>
    <w:rsid w:val="00AB1682"/>
    <w:rsid w:val="00AB1924"/>
    <w:rsid w:val="00AB1BCB"/>
    <w:rsid w:val="00AB2DE4"/>
    <w:rsid w:val="00AB3122"/>
    <w:rsid w:val="00AB3176"/>
    <w:rsid w:val="00AB33D3"/>
    <w:rsid w:val="00AB35CD"/>
    <w:rsid w:val="00AB3E09"/>
    <w:rsid w:val="00AB420A"/>
    <w:rsid w:val="00AB44DF"/>
    <w:rsid w:val="00AB5119"/>
    <w:rsid w:val="00AB5366"/>
    <w:rsid w:val="00AB53FA"/>
    <w:rsid w:val="00AB5402"/>
    <w:rsid w:val="00AB54F0"/>
    <w:rsid w:val="00AB5B8D"/>
    <w:rsid w:val="00AB68B4"/>
    <w:rsid w:val="00AB6BF5"/>
    <w:rsid w:val="00AB74CD"/>
    <w:rsid w:val="00AC2424"/>
    <w:rsid w:val="00AC2911"/>
    <w:rsid w:val="00AC2CD7"/>
    <w:rsid w:val="00AC3233"/>
    <w:rsid w:val="00AC3410"/>
    <w:rsid w:val="00AC408D"/>
    <w:rsid w:val="00AC468F"/>
    <w:rsid w:val="00AC49C1"/>
    <w:rsid w:val="00AC57CE"/>
    <w:rsid w:val="00AC5A55"/>
    <w:rsid w:val="00AC5FF0"/>
    <w:rsid w:val="00AC6F5B"/>
    <w:rsid w:val="00AC7623"/>
    <w:rsid w:val="00AC7793"/>
    <w:rsid w:val="00AD01A6"/>
    <w:rsid w:val="00AD0236"/>
    <w:rsid w:val="00AD1CC7"/>
    <w:rsid w:val="00AD1FAA"/>
    <w:rsid w:val="00AD2441"/>
    <w:rsid w:val="00AD2720"/>
    <w:rsid w:val="00AD27AE"/>
    <w:rsid w:val="00AD33E5"/>
    <w:rsid w:val="00AD4B9E"/>
    <w:rsid w:val="00AD50A9"/>
    <w:rsid w:val="00AD5F8B"/>
    <w:rsid w:val="00AD6828"/>
    <w:rsid w:val="00AD6D5B"/>
    <w:rsid w:val="00AD7675"/>
    <w:rsid w:val="00AE04BA"/>
    <w:rsid w:val="00AE068C"/>
    <w:rsid w:val="00AE1624"/>
    <w:rsid w:val="00AE1661"/>
    <w:rsid w:val="00AE166C"/>
    <w:rsid w:val="00AE16B4"/>
    <w:rsid w:val="00AE2B3B"/>
    <w:rsid w:val="00AE3B08"/>
    <w:rsid w:val="00AE3F65"/>
    <w:rsid w:val="00AE489D"/>
    <w:rsid w:val="00AE5C84"/>
    <w:rsid w:val="00AE65C3"/>
    <w:rsid w:val="00AE664C"/>
    <w:rsid w:val="00AE6F01"/>
    <w:rsid w:val="00AE7E72"/>
    <w:rsid w:val="00AF08E7"/>
    <w:rsid w:val="00AF1CDF"/>
    <w:rsid w:val="00AF23C8"/>
    <w:rsid w:val="00AF28EF"/>
    <w:rsid w:val="00AF2DF3"/>
    <w:rsid w:val="00AF3F7E"/>
    <w:rsid w:val="00AF45D5"/>
    <w:rsid w:val="00AF4988"/>
    <w:rsid w:val="00AF4FC3"/>
    <w:rsid w:val="00AF51AE"/>
    <w:rsid w:val="00AF51FD"/>
    <w:rsid w:val="00AF63A7"/>
    <w:rsid w:val="00AF67E7"/>
    <w:rsid w:val="00AF6A76"/>
    <w:rsid w:val="00AF75BD"/>
    <w:rsid w:val="00AF7A99"/>
    <w:rsid w:val="00B003CF"/>
    <w:rsid w:val="00B005AE"/>
    <w:rsid w:val="00B00C36"/>
    <w:rsid w:val="00B00D3D"/>
    <w:rsid w:val="00B0125C"/>
    <w:rsid w:val="00B0155F"/>
    <w:rsid w:val="00B023DD"/>
    <w:rsid w:val="00B0246B"/>
    <w:rsid w:val="00B02DFE"/>
    <w:rsid w:val="00B0306B"/>
    <w:rsid w:val="00B03B78"/>
    <w:rsid w:val="00B03E06"/>
    <w:rsid w:val="00B0578C"/>
    <w:rsid w:val="00B05E18"/>
    <w:rsid w:val="00B060B7"/>
    <w:rsid w:val="00B06D65"/>
    <w:rsid w:val="00B07957"/>
    <w:rsid w:val="00B10506"/>
    <w:rsid w:val="00B10C84"/>
    <w:rsid w:val="00B11553"/>
    <w:rsid w:val="00B11838"/>
    <w:rsid w:val="00B11CDA"/>
    <w:rsid w:val="00B11E7E"/>
    <w:rsid w:val="00B11E9C"/>
    <w:rsid w:val="00B11FC9"/>
    <w:rsid w:val="00B12163"/>
    <w:rsid w:val="00B12FF9"/>
    <w:rsid w:val="00B12FFE"/>
    <w:rsid w:val="00B13009"/>
    <w:rsid w:val="00B1328A"/>
    <w:rsid w:val="00B132D0"/>
    <w:rsid w:val="00B1425C"/>
    <w:rsid w:val="00B147DC"/>
    <w:rsid w:val="00B14AC1"/>
    <w:rsid w:val="00B15705"/>
    <w:rsid w:val="00B15B20"/>
    <w:rsid w:val="00B15C63"/>
    <w:rsid w:val="00B16063"/>
    <w:rsid w:val="00B17264"/>
    <w:rsid w:val="00B17962"/>
    <w:rsid w:val="00B2031B"/>
    <w:rsid w:val="00B208D6"/>
    <w:rsid w:val="00B20E7F"/>
    <w:rsid w:val="00B20EE6"/>
    <w:rsid w:val="00B216AE"/>
    <w:rsid w:val="00B216F7"/>
    <w:rsid w:val="00B22172"/>
    <w:rsid w:val="00B226B4"/>
    <w:rsid w:val="00B23080"/>
    <w:rsid w:val="00B23204"/>
    <w:rsid w:val="00B23896"/>
    <w:rsid w:val="00B23ABE"/>
    <w:rsid w:val="00B24A51"/>
    <w:rsid w:val="00B25B92"/>
    <w:rsid w:val="00B25FF8"/>
    <w:rsid w:val="00B26ECF"/>
    <w:rsid w:val="00B271B0"/>
    <w:rsid w:val="00B272C8"/>
    <w:rsid w:val="00B3021A"/>
    <w:rsid w:val="00B307EB"/>
    <w:rsid w:val="00B31A04"/>
    <w:rsid w:val="00B31EA2"/>
    <w:rsid w:val="00B3287B"/>
    <w:rsid w:val="00B331DD"/>
    <w:rsid w:val="00B336B2"/>
    <w:rsid w:val="00B338F9"/>
    <w:rsid w:val="00B33CBC"/>
    <w:rsid w:val="00B35073"/>
    <w:rsid w:val="00B3537D"/>
    <w:rsid w:val="00B35B0E"/>
    <w:rsid w:val="00B363A4"/>
    <w:rsid w:val="00B36D38"/>
    <w:rsid w:val="00B378A6"/>
    <w:rsid w:val="00B37DE9"/>
    <w:rsid w:val="00B40608"/>
    <w:rsid w:val="00B408C7"/>
    <w:rsid w:val="00B412C1"/>
    <w:rsid w:val="00B4237C"/>
    <w:rsid w:val="00B42E63"/>
    <w:rsid w:val="00B434DA"/>
    <w:rsid w:val="00B43DC6"/>
    <w:rsid w:val="00B44293"/>
    <w:rsid w:val="00B44491"/>
    <w:rsid w:val="00B449A5"/>
    <w:rsid w:val="00B4569C"/>
    <w:rsid w:val="00B4585D"/>
    <w:rsid w:val="00B45FE6"/>
    <w:rsid w:val="00B461B3"/>
    <w:rsid w:val="00B46209"/>
    <w:rsid w:val="00B46359"/>
    <w:rsid w:val="00B46435"/>
    <w:rsid w:val="00B47898"/>
    <w:rsid w:val="00B47A25"/>
    <w:rsid w:val="00B47A86"/>
    <w:rsid w:val="00B47F38"/>
    <w:rsid w:val="00B50761"/>
    <w:rsid w:val="00B50926"/>
    <w:rsid w:val="00B50B44"/>
    <w:rsid w:val="00B50C19"/>
    <w:rsid w:val="00B51CA9"/>
    <w:rsid w:val="00B52543"/>
    <w:rsid w:val="00B52936"/>
    <w:rsid w:val="00B529AD"/>
    <w:rsid w:val="00B52CBA"/>
    <w:rsid w:val="00B53B5E"/>
    <w:rsid w:val="00B53F38"/>
    <w:rsid w:val="00B5400E"/>
    <w:rsid w:val="00B5403B"/>
    <w:rsid w:val="00B55050"/>
    <w:rsid w:val="00B55C77"/>
    <w:rsid w:val="00B57595"/>
    <w:rsid w:val="00B604BC"/>
    <w:rsid w:val="00B60E46"/>
    <w:rsid w:val="00B611E5"/>
    <w:rsid w:val="00B61DC2"/>
    <w:rsid w:val="00B62118"/>
    <w:rsid w:val="00B6254B"/>
    <w:rsid w:val="00B62838"/>
    <w:rsid w:val="00B62A73"/>
    <w:rsid w:val="00B63CC6"/>
    <w:rsid w:val="00B63EAE"/>
    <w:rsid w:val="00B65A25"/>
    <w:rsid w:val="00B65BC1"/>
    <w:rsid w:val="00B65DA5"/>
    <w:rsid w:val="00B663EE"/>
    <w:rsid w:val="00B6677F"/>
    <w:rsid w:val="00B6703E"/>
    <w:rsid w:val="00B672AD"/>
    <w:rsid w:val="00B67A11"/>
    <w:rsid w:val="00B725AA"/>
    <w:rsid w:val="00B72F37"/>
    <w:rsid w:val="00B731A0"/>
    <w:rsid w:val="00B73497"/>
    <w:rsid w:val="00B73610"/>
    <w:rsid w:val="00B73872"/>
    <w:rsid w:val="00B73EDE"/>
    <w:rsid w:val="00B745C3"/>
    <w:rsid w:val="00B74D2D"/>
    <w:rsid w:val="00B75741"/>
    <w:rsid w:val="00B76289"/>
    <w:rsid w:val="00B765B8"/>
    <w:rsid w:val="00B77C7E"/>
    <w:rsid w:val="00B8040D"/>
    <w:rsid w:val="00B8063F"/>
    <w:rsid w:val="00B807AC"/>
    <w:rsid w:val="00B80C5B"/>
    <w:rsid w:val="00B8139D"/>
    <w:rsid w:val="00B8163D"/>
    <w:rsid w:val="00B81DAA"/>
    <w:rsid w:val="00B821D0"/>
    <w:rsid w:val="00B82984"/>
    <w:rsid w:val="00B83192"/>
    <w:rsid w:val="00B83499"/>
    <w:rsid w:val="00B84D81"/>
    <w:rsid w:val="00B86C9F"/>
    <w:rsid w:val="00B90428"/>
    <w:rsid w:val="00B91445"/>
    <w:rsid w:val="00B91B31"/>
    <w:rsid w:val="00B92070"/>
    <w:rsid w:val="00B9292D"/>
    <w:rsid w:val="00B92FC5"/>
    <w:rsid w:val="00B931FD"/>
    <w:rsid w:val="00B938F2"/>
    <w:rsid w:val="00B93A63"/>
    <w:rsid w:val="00B9473E"/>
    <w:rsid w:val="00B94AA8"/>
    <w:rsid w:val="00B95D69"/>
    <w:rsid w:val="00B962AC"/>
    <w:rsid w:val="00B9664A"/>
    <w:rsid w:val="00B96C24"/>
    <w:rsid w:val="00B96F4D"/>
    <w:rsid w:val="00B971B9"/>
    <w:rsid w:val="00B979DF"/>
    <w:rsid w:val="00B97D42"/>
    <w:rsid w:val="00BA0880"/>
    <w:rsid w:val="00BA0B83"/>
    <w:rsid w:val="00BA0C2F"/>
    <w:rsid w:val="00BA11DC"/>
    <w:rsid w:val="00BA16AB"/>
    <w:rsid w:val="00BA1A8F"/>
    <w:rsid w:val="00BA2579"/>
    <w:rsid w:val="00BA25B8"/>
    <w:rsid w:val="00BA276F"/>
    <w:rsid w:val="00BA27DA"/>
    <w:rsid w:val="00BA27F5"/>
    <w:rsid w:val="00BA3090"/>
    <w:rsid w:val="00BA347B"/>
    <w:rsid w:val="00BA38C9"/>
    <w:rsid w:val="00BA422D"/>
    <w:rsid w:val="00BA4707"/>
    <w:rsid w:val="00BA6AF9"/>
    <w:rsid w:val="00BA7546"/>
    <w:rsid w:val="00BA7B7B"/>
    <w:rsid w:val="00BB02AA"/>
    <w:rsid w:val="00BB0C3B"/>
    <w:rsid w:val="00BB3023"/>
    <w:rsid w:val="00BB3B35"/>
    <w:rsid w:val="00BB4008"/>
    <w:rsid w:val="00BB41AD"/>
    <w:rsid w:val="00BB4BDD"/>
    <w:rsid w:val="00BB6AFF"/>
    <w:rsid w:val="00BB70D1"/>
    <w:rsid w:val="00BB7DD9"/>
    <w:rsid w:val="00BC0688"/>
    <w:rsid w:val="00BC08DC"/>
    <w:rsid w:val="00BC0BEF"/>
    <w:rsid w:val="00BC186E"/>
    <w:rsid w:val="00BC3FDA"/>
    <w:rsid w:val="00BC5329"/>
    <w:rsid w:val="00BC5337"/>
    <w:rsid w:val="00BC5796"/>
    <w:rsid w:val="00BC5B5E"/>
    <w:rsid w:val="00BC5D3D"/>
    <w:rsid w:val="00BC61DC"/>
    <w:rsid w:val="00BC78E1"/>
    <w:rsid w:val="00BD0247"/>
    <w:rsid w:val="00BD04E7"/>
    <w:rsid w:val="00BD05AE"/>
    <w:rsid w:val="00BD1086"/>
    <w:rsid w:val="00BD141F"/>
    <w:rsid w:val="00BD1A6A"/>
    <w:rsid w:val="00BD2143"/>
    <w:rsid w:val="00BD22A7"/>
    <w:rsid w:val="00BD2347"/>
    <w:rsid w:val="00BD2B8E"/>
    <w:rsid w:val="00BD3A25"/>
    <w:rsid w:val="00BD3C88"/>
    <w:rsid w:val="00BD446C"/>
    <w:rsid w:val="00BD44EC"/>
    <w:rsid w:val="00BD4B86"/>
    <w:rsid w:val="00BD52D9"/>
    <w:rsid w:val="00BD592D"/>
    <w:rsid w:val="00BD5962"/>
    <w:rsid w:val="00BD6BC7"/>
    <w:rsid w:val="00BD71AB"/>
    <w:rsid w:val="00BD754E"/>
    <w:rsid w:val="00BD793D"/>
    <w:rsid w:val="00BD7EB0"/>
    <w:rsid w:val="00BE0309"/>
    <w:rsid w:val="00BE0357"/>
    <w:rsid w:val="00BE1905"/>
    <w:rsid w:val="00BE2C92"/>
    <w:rsid w:val="00BE2CD2"/>
    <w:rsid w:val="00BE36FD"/>
    <w:rsid w:val="00BE38C7"/>
    <w:rsid w:val="00BE5CEF"/>
    <w:rsid w:val="00BE5D5F"/>
    <w:rsid w:val="00BE6E3E"/>
    <w:rsid w:val="00BE7645"/>
    <w:rsid w:val="00BE7E52"/>
    <w:rsid w:val="00BF0696"/>
    <w:rsid w:val="00BF0C56"/>
    <w:rsid w:val="00BF133D"/>
    <w:rsid w:val="00BF1444"/>
    <w:rsid w:val="00BF250D"/>
    <w:rsid w:val="00BF3032"/>
    <w:rsid w:val="00BF31B4"/>
    <w:rsid w:val="00BF3B3C"/>
    <w:rsid w:val="00BF3BCA"/>
    <w:rsid w:val="00BF4431"/>
    <w:rsid w:val="00BF4E60"/>
    <w:rsid w:val="00BF5416"/>
    <w:rsid w:val="00BF58E6"/>
    <w:rsid w:val="00BF5AA5"/>
    <w:rsid w:val="00BF6956"/>
    <w:rsid w:val="00BF6CDA"/>
    <w:rsid w:val="00BF6F4A"/>
    <w:rsid w:val="00BF74BF"/>
    <w:rsid w:val="00BF7606"/>
    <w:rsid w:val="00C00C62"/>
    <w:rsid w:val="00C01F95"/>
    <w:rsid w:val="00C029AF"/>
    <w:rsid w:val="00C02E0F"/>
    <w:rsid w:val="00C02E9C"/>
    <w:rsid w:val="00C02EF3"/>
    <w:rsid w:val="00C04D6A"/>
    <w:rsid w:val="00C04E28"/>
    <w:rsid w:val="00C0766D"/>
    <w:rsid w:val="00C077B3"/>
    <w:rsid w:val="00C07B64"/>
    <w:rsid w:val="00C07E16"/>
    <w:rsid w:val="00C101AB"/>
    <w:rsid w:val="00C103C7"/>
    <w:rsid w:val="00C126B9"/>
    <w:rsid w:val="00C12C08"/>
    <w:rsid w:val="00C14332"/>
    <w:rsid w:val="00C1435C"/>
    <w:rsid w:val="00C14E7B"/>
    <w:rsid w:val="00C15628"/>
    <w:rsid w:val="00C16413"/>
    <w:rsid w:val="00C16489"/>
    <w:rsid w:val="00C16AD5"/>
    <w:rsid w:val="00C20A94"/>
    <w:rsid w:val="00C210D3"/>
    <w:rsid w:val="00C21227"/>
    <w:rsid w:val="00C21E3D"/>
    <w:rsid w:val="00C22682"/>
    <w:rsid w:val="00C228DE"/>
    <w:rsid w:val="00C22B3E"/>
    <w:rsid w:val="00C22F3F"/>
    <w:rsid w:val="00C23058"/>
    <w:rsid w:val="00C234A6"/>
    <w:rsid w:val="00C237A5"/>
    <w:rsid w:val="00C24645"/>
    <w:rsid w:val="00C24939"/>
    <w:rsid w:val="00C24D06"/>
    <w:rsid w:val="00C250BF"/>
    <w:rsid w:val="00C25474"/>
    <w:rsid w:val="00C25921"/>
    <w:rsid w:val="00C26701"/>
    <w:rsid w:val="00C307EE"/>
    <w:rsid w:val="00C30F67"/>
    <w:rsid w:val="00C311E4"/>
    <w:rsid w:val="00C31550"/>
    <w:rsid w:val="00C31D68"/>
    <w:rsid w:val="00C31F6B"/>
    <w:rsid w:val="00C32903"/>
    <w:rsid w:val="00C3313A"/>
    <w:rsid w:val="00C33CC6"/>
    <w:rsid w:val="00C344AE"/>
    <w:rsid w:val="00C349E9"/>
    <w:rsid w:val="00C357D6"/>
    <w:rsid w:val="00C358D0"/>
    <w:rsid w:val="00C3692D"/>
    <w:rsid w:val="00C36D91"/>
    <w:rsid w:val="00C3744D"/>
    <w:rsid w:val="00C374AF"/>
    <w:rsid w:val="00C40172"/>
    <w:rsid w:val="00C40500"/>
    <w:rsid w:val="00C405C6"/>
    <w:rsid w:val="00C40902"/>
    <w:rsid w:val="00C41895"/>
    <w:rsid w:val="00C418CF"/>
    <w:rsid w:val="00C41BA0"/>
    <w:rsid w:val="00C41D69"/>
    <w:rsid w:val="00C43211"/>
    <w:rsid w:val="00C43EE0"/>
    <w:rsid w:val="00C4422D"/>
    <w:rsid w:val="00C44C27"/>
    <w:rsid w:val="00C454CE"/>
    <w:rsid w:val="00C4556D"/>
    <w:rsid w:val="00C45A1E"/>
    <w:rsid w:val="00C46CD7"/>
    <w:rsid w:val="00C478E9"/>
    <w:rsid w:val="00C50169"/>
    <w:rsid w:val="00C50617"/>
    <w:rsid w:val="00C50959"/>
    <w:rsid w:val="00C51462"/>
    <w:rsid w:val="00C51825"/>
    <w:rsid w:val="00C536D6"/>
    <w:rsid w:val="00C53E6F"/>
    <w:rsid w:val="00C5415A"/>
    <w:rsid w:val="00C54D0C"/>
    <w:rsid w:val="00C5509B"/>
    <w:rsid w:val="00C551A2"/>
    <w:rsid w:val="00C556A5"/>
    <w:rsid w:val="00C56471"/>
    <w:rsid w:val="00C56BE0"/>
    <w:rsid w:val="00C5741E"/>
    <w:rsid w:val="00C57495"/>
    <w:rsid w:val="00C57572"/>
    <w:rsid w:val="00C60731"/>
    <w:rsid w:val="00C61095"/>
    <w:rsid w:val="00C6187F"/>
    <w:rsid w:val="00C629B7"/>
    <w:rsid w:val="00C63BEB"/>
    <w:rsid w:val="00C63F0B"/>
    <w:rsid w:val="00C63F92"/>
    <w:rsid w:val="00C64CB7"/>
    <w:rsid w:val="00C64F21"/>
    <w:rsid w:val="00C65A0B"/>
    <w:rsid w:val="00C6711B"/>
    <w:rsid w:val="00C67257"/>
    <w:rsid w:val="00C67906"/>
    <w:rsid w:val="00C71006"/>
    <w:rsid w:val="00C714B4"/>
    <w:rsid w:val="00C721B5"/>
    <w:rsid w:val="00C722B2"/>
    <w:rsid w:val="00C73512"/>
    <w:rsid w:val="00C73858"/>
    <w:rsid w:val="00C73E8C"/>
    <w:rsid w:val="00C7467D"/>
    <w:rsid w:val="00C7497A"/>
    <w:rsid w:val="00C74F8B"/>
    <w:rsid w:val="00C75493"/>
    <w:rsid w:val="00C756E4"/>
    <w:rsid w:val="00C769A3"/>
    <w:rsid w:val="00C770B5"/>
    <w:rsid w:val="00C8086A"/>
    <w:rsid w:val="00C814FE"/>
    <w:rsid w:val="00C81675"/>
    <w:rsid w:val="00C83075"/>
    <w:rsid w:val="00C8389E"/>
    <w:rsid w:val="00C83C2B"/>
    <w:rsid w:val="00C83CD1"/>
    <w:rsid w:val="00C8441B"/>
    <w:rsid w:val="00C84464"/>
    <w:rsid w:val="00C84EAC"/>
    <w:rsid w:val="00C85042"/>
    <w:rsid w:val="00C860AA"/>
    <w:rsid w:val="00C86717"/>
    <w:rsid w:val="00C86EB2"/>
    <w:rsid w:val="00C87684"/>
    <w:rsid w:val="00C90394"/>
    <w:rsid w:val="00C903C2"/>
    <w:rsid w:val="00C90C36"/>
    <w:rsid w:val="00C915B6"/>
    <w:rsid w:val="00C917BE"/>
    <w:rsid w:val="00C9289D"/>
    <w:rsid w:val="00C94203"/>
    <w:rsid w:val="00C94218"/>
    <w:rsid w:val="00C945B1"/>
    <w:rsid w:val="00C94B99"/>
    <w:rsid w:val="00C94E9D"/>
    <w:rsid w:val="00C95094"/>
    <w:rsid w:val="00C959C0"/>
    <w:rsid w:val="00C96595"/>
    <w:rsid w:val="00CA00D0"/>
    <w:rsid w:val="00CA0638"/>
    <w:rsid w:val="00CA07FD"/>
    <w:rsid w:val="00CA0BAC"/>
    <w:rsid w:val="00CA12DF"/>
    <w:rsid w:val="00CA135E"/>
    <w:rsid w:val="00CA1940"/>
    <w:rsid w:val="00CA219A"/>
    <w:rsid w:val="00CA21A5"/>
    <w:rsid w:val="00CA2AE9"/>
    <w:rsid w:val="00CA33DB"/>
    <w:rsid w:val="00CA418D"/>
    <w:rsid w:val="00CA4AB7"/>
    <w:rsid w:val="00CA4B41"/>
    <w:rsid w:val="00CA5908"/>
    <w:rsid w:val="00CA66FE"/>
    <w:rsid w:val="00CA7605"/>
    <w:rsid w:val="00CA7EE1"/>
    <w:rsid w:val="00CB004B"/>
    <w:rsid w:val="00CB00F8"/>
    <w:rsid w:val="00CB02D0"/>
    <w:rsid w:val="00CB0962"/>
    <w:rsid w:val="00CB0A89"/>
    <w:rsid w:val="00CB199C"/>
    <w:rsid w:val="00CB19C4"/>
    <w:rsid w:val="00CB1F42"/>
    <w:rsid w:val="00CB1FFF"/>
    <w:rsid w:val="00CB21AB"/>
    <w:rsid w:val="00CB3F8A"/>
    <w:rsid w:val="00CB51ED"/>
    <w:rsid w:val="00CB5AF5"/>
    <w:rsid w:val="00CB62B9"/>
    <w:rsid w:val="00CB64F9"/>
    <w:rsid w:val="00CB6BC1"/>
    <w:rsid w:val="00CB7263"/>
    <w:rsid w:val="00CB763A"/>
    <w:rsid w:val="00CB78D8"/>
    <w:rsid w:val="00CC07CF"/>
    <w:rsid w:val="00CC0E1F"/>
    <w:rsid w:val="00CC26CA"/>
    <w:rsid w:val="00CC3099"/>
    <w:rsid w:val="00CC3547"/>
    <w:rsid w:val="00CC39C5"/>
    <w:rsid w:val="00CC3DF3"/>
    <w:rsid w:val="00CC4138"/>
    <w:rsid w:val="00CC4581"/>
    <w:rsid w:val="00CC479D"/>
    <w:rsid w:val="00CC4AE4"/>
    <w:rsid w:val="00CC54AC"/>
    <w:rsid w:val="00CC586C"/>
    <w:rsid w:val="00CC5A89"/>
    <w:rsid w:val="00CC5C0F"/>
    <w:rsid w:val="00CC6F4A"/>
    <w:rsid w:val="00CC7117"/>
    <w:rsid w:val="00CC7602"/>
    <w:rsid w:val="00CD028C"/>
    <w:rsid w:val="00CD10AB"/>
    <w:rsid w:val="00CD131D"/>
    <w:rsid w:val="00CD14FE"/>
    <w:rsid w:val="00CD1563"/>
    <w:rsid w:val="00CD162A"/>
    <w:rsid w:val="00CD174A"/>
    <w:rsid w:val="00CD182E"/>
    <w:rsid w:val="00CD185A"/>
    <w:rsid w:val="00CD1CC1"/>
    <w:rsid w:val="00CD1D75"/>
    <w:rsid w:val="00CD1F80"/>
    <w:rsid w:val="00CD1FC3"/>
    <w:rsid w:val="00CD20BE"/>
    <w:rsid w:val="00CD22A6"/>
    <w:rsid w:val="00CD2EA5"/>
    <w:rsid w:val="00CD3758"/>
    <w:rsid w:val="00CD4984"/>
    <w:rsid w:val="00CD54F1"/>
    <w:rsid w:val="00CD5C3F"/>
    <w:rsid w:val="00CD784A"/>
    <w:rsid w:val="00CE00CC"/>
    <w:rsid w:val="00CE0161"/>
    <w:rsid w:val="00CE07E5"/>
    <w:rsid w:val="00CE124A"/>
    <w:rsid w:val="00CE27C5"/>
    <w:rsid w:val="00CE2826"/>
    <w:rsid w:val="00CE3787"/>
    <w:rsid w:val="00CE3E0A"/>
    <w:rsid w:val="00CE50FA"/>
    <w:rsid w:val="00CE6675"/>
    <w:rsid w:val="00CE7A73"/>
    <w:rsid w:val="00CF05C2"/>
    <w:rsid w:val="00CF0AAC"/>
    <w:rsid w:val="00CF1441"/>
    <w:rsid w:val="00CF2329"/>
    <w:rsid w:val="00CF2555"/>
    <w:rsid w:val="00CF272A"/>
    <w:rsid w:val="00CF3837"/>
    <w:rsid w:val="00CF3B64"/>
    <w:rsid w:val="00CF42B0"/>
    <w:rsid w:val="00CF4714"/>
    <w:rsid w:val="00CF4B72"/>
    <w:rsid w:val="00CF5C26"/>
    <w:rsid w:val="00D00915"/>
    <w:rsid w:val="00D012AB"/>
    <w:rsid w:val="00D018BD"/>
    <w:rsid w:val="00D024AF"/>
    <w:rsid w:val="00D029D3"/>
    <w:rsid w:val="00D0305B"/>
    <w:rsid w:val="00D0335B"/>
    <w:rsid w:val="00D03D0A"/>
    <w:rsid w:val="00D03F63"/>
    <w:rsid w:val="00D042D4"/>
    <w:rsid w:val="00D04894"/>
    <w:rsid w:val="00D04A8F"/>
    <w:rsid w:val="00D04CA6"/>
    <w:rsid w:val="00D0563C"/>
    <w:rsid w:val="00D06A6B"/>
    <w:rsid w:val="00D07122"/>
    <w:rsid w:val="00D07B8F"/>
    <w:rsid w:val="00D1051A"/>
    <w:rsid w:val="00D10904"/>
    <w:rsid w:val="00D10B8C"/>
    <w:rsid w:val="00D10E98"/>
    <w:rsid w:val="00D11203"/>
    <w:rsid w:val="00D11E65"/>
    <w:rsid w:val="00D12043"/>
    <w:rsid w:val="00D12C63"/>
    <w:rsid w:val="00D14CE8"/>
    <w:rsid w:val="00D15290"/>
    <w:rsid w:val="00D155A0"/>
    <w:rsid w:val="00D16032"/>
    <w:rsid w:val="00D16ACD"/>
    <w:rsid w:val="00D1737D"/>
    <w:rsid w:val="00D17D05"/>
    <w:rsid w:val="00D2016C"/>
    <w:rsid w:val="00D20468"/>
    <w:rsid w:val="00D20BC1"/>
    <w:rsid w:val="00D20BD5"/>
    <w:rsid w:val="00D214AC"/>
    <w:rsid w:val="00D218C7"/>
    <w:rsid w:val="00D2217B"/>
    <w:rsid w:val="00D22B4A"/>
    <w:rsid w:val="00D23D58"/>
    <w:rsid w:val="00D245DF"/>
    <w:rsid w:val="00D24A8C"/>
    <w:rsid w:val="00D25428"/>
    <w:rsid w:val="00D25CA1"/>
    <w:rsid w:val="00D26EA7"/>
    <w:rsid w:val="00D26EDE"/>
    <w:rsid w:val="00D27570"/>
    <w:rsid w:val="00D27B2B"/>
    <w:rsid w:val="00D27BFD"/>
    <w:rsid w:val="00D308D1"/>
    <w:rsid w:val="00D30CA6"/>
    <w:rsid w:val="00D313E6"/>
    <w:rsid w:val="00D31B89"/>
    <w:rsid w:val="00D331EC"/>
    <w:rsid w:val="00D33E01"/>
    <w:rsid w:val="00D34391"/>
    <w:rsid w:val="00D34AAA"/>
    <w:rsid w:val="00D35180"/>
    <w:rsid w:val="00D352A1"/>
    <w:rsid w:val="00D3540F"/>
    <w:rsid w:val="00D354A2"/>
    <w:rsid w:val="00D35547"/>
    <w:rsid w:val="00D36369"/>
    <w:rsid w:val="00D371CB"/>
    <w:rsid w:val="00D375F2"/>
    <w:rsid w:val="00D37C52"/>
    <w:rsid w:val="00D4029A"/>
    <w:rsid w:val="00D40E03"/>
    <w:rsid w:val="00D41270"/>
    <w:rsid w:val="00D41A3A"/>
    <w:rsid w:val="00D41B21"/>
    <w:rsid w:val="00D41C72"/>
    <w:rsid w:val="00D41CDB"/>
    <w:rsid w:val="00D42B6C"/>
    <w:rsid w:val="00D42E58"/>
    <w:rsid w:val="00D42EBF"/>
    <w:rsid w:val="00D436B8"/>
    <w:rsid w:val="00D4379E"/>
    <w:rsid w:val="00D43BA2"/>
    <w:rsid w:val="00D441A6"/>
    <w:rsid w:val="00D442DA"/>
    <w:rsid w:val="00D45B95"/>
    <w:rsid w:val="00D46266"/>
    <w:rsid w:val="00D4697F"/>
    <w:rsid w:val="00D47B2A"/>
    <w:rsid w:val="00D50586"/>
    <w:rsid w:val="00D50839"/>
    <w:rsid w:val="00D51214"/>
    <w:rsid w:val="00D5161F"/>
    <w:rsid w:val="00D51C97"/>
    <w:rsid w:val="00D52257"/>
    <w:rsid w:val="00D529AA"/>
    <w:rsid w:val="00D53213"/>
    <w:rsid w:val="00D53516"/>
    <w:rsid w:val="00D5375B"/>
    <w:rsid w:val="00D5453A"/>
    <w:rsid w:val="00D54BEB"/>
    <w:rsid w:val="00D54CD3"/>
    <w:rsid w:val="00D54EA8"/>
    <w:rsid w:val="00D5565C"/>
    <w:rsid w:val="00D55E0E"/>
    <w:rsid w:val="00D55E69"/>
    <w:rsid w:val="00D56364"/>
    <w:rsid w:val="00D56872"/>
    <w:rsid w:val="00D56D8E"/>
    <w:rsid w:val="00D5726D"/>
    <w:rsid w:val="00D57657"/>
    <w:rsid w:val="00D60338"/>
    <w:rsid w:val="00D6047A"/>
    <w:rsid w:val="00D60B7D"/>
    <w:rsid w:val="00D60F63"/>
    <w:rsid w:val="00D625FF"/>
    <w:rsid w:val="00D63B3D"/>
    <w:rsid w:val="00D65041"/>
    <w:rsid w:val="00D651BE"/>
    <w:rsid w:val="00D6522E"/>
    <w:rsid w:val="00D65691"/>
    <w:rsid w:val="00D65994"/>
    <w:rsid w:val="00D65E4C"/>
    <w:rsid w:val="00D66975"/>
    <w:rsid w:val="00D66C6C"/>
    <w:rsid w:val="00D709B0"/>
    <w:rsid w:val="00D70C3D"/>
    <w:rsid w:val="00D70F94"/>
    <w:rsid w:val="00D7145C"/>
    <w:rsid w:val="00D71530"/>
    <w:rsid w:val="00D71725"/>
    <w:rsid w:val="00D72457"/>
    <w:rsid w:val="00D724B8"/>
    <w:rsid w:val="00D74258"/>
    <w:rsid w:val="00D74C33"/>
    <w:rsid w:val="00D7705F"/>
    <w:rsid w:val="00D77CCF"/>
    <w:rsid w:val="00D77D6B"/>
    <w:rsid w:val="00D80C69"/>
    <w:rsid w:val="00D80D40"/>
    <w:rsid w:val="00D815E8"/>
    <w:rsid w:val="00D81861"/>
    <w:rsid w:val="00D823FB"/>
    <w:rsid w:val="00D8285A"/>
    <w:rsid w:val="00D83151"/>
    <w:rsid w:val="00D849C0"/>
    <w:rsid w:val="00D84FC1"/>
    <w:rsid w:val="00D8516E"/>
    <w:rsid w:val="00D851F7"/>
    <w:rsid w:val="00D861D0"/>
    <w:rsid w:val="00D86254"/>
    <w:rsid w:val="00D871BF"/>
    <w:rsid w:val="00D878CA"/>
    <w:rsid w:val="00D87904"/>
    <w:rsid w:val="00D90932"/>
    <w:rsid w:val="00D909A0"/>
    <w:rsid w:val="00D909F7"/>
    <w:rsid w:val="00D918FC"/>
    <w:rsid w:val="00D9266E"/>
    <w:rsid w:val="00D927B6"/>
    <w:rsid w:val="00D92EFA"/>
    <w:rsid w:val="00D93A12"/>
    <w:rsid w:val="00D94D20"/>
    <w:rsid w:val="00D95312"/>
    <w:rsid w:val="00D9594A"/>
    <w:rsid w:val="00D95ABA"/>
    <w:rsid w:val="00D968E9"/>
    <w:rsid w:val="00D96F68"/>
    <w:rsid w:val="00D97478"/>
    <w:rsid w:val="00DA0366"/>
    <w:rsid w:val="00DA0688"/>
    <w:rsid w:val="00DA09CC"/>
    <w:rsid w:val="00DA0D7B"/>
    <w:rsid w:val="00DA120E"/>
    <w:rsid w:val="00DA18C7"/>
    <w:rsid w:val="00DA292F"/>
    <w:rsid w:val="00DA2B2D"/>
    <w:rsid w:val="00DA2B69"/>
    <w:rsid w:val="00DA2D02"/>
    <w:rsid w:val="00DA39ED"/>
    <w:rsid w:val="00DA3B26"/>
    <w:rsid w:val="00DA4002"/>
    <w:rsid w:val="00DA40C2"/>
    <w:rsid w:val="00DA4941"/>
    <w:rsid w:val="00DA5023"/>
    <w:rsid w:val="00DA5BCE"/>
    <w:rsid w:val="00DA5F9A"/>
    <w:rsid w:val="00DA6851"/>
    <w:rsid w:val="00DA6AE9"/>
    <w:rsid w:val="00DA6E5B"/>
    <w:rsid w:val="00DA7046"/>
    <w:rsid w:val="00DA7C84"/>
    <w:rsid w:val="00DB14E9"/>
    <w:rsid w:val="00DB2071"/>
    <w:rsid w:val="00DB242B"/>
    <w:rsid w:val="00DB36A4"/>
    <w:rsid w:val="00DB4102"/>
    <w:rsid w:val="00DB5388"/>
    <w:rsid w:val="00DB6156"/>
    <w:rsid w:val="00DB64A2"/>
    <w:rsid w:val="00DB749C"/>
    <w:rsid w:val="00DC0331"/>
    <w:rsid w:val="00DC04A8"/>
    <w:rsid w:val="00DC0B5D"/>
    <w:rsid w:val="00DC0D57"/>
    <w:rsid w:val="00DC1B73"/>
    <w:rsid w:val="00DC28B8"/>
    <w:rsid w:val="00DC2C8D"/>
    <w:rsid w:val="00DC329C"/>
    <w:rsid w:val="00DC37D2"/>
    <w:rsid w:val="00DC3D98"/>
    <w:rsid w:val="00DC3FE7"/>
    <w:rsid w:val="00DC47E7"/>
    <w:rsid w:val="00DC4F12"/>
    <w:rsid w:val="00DC4FB1"/>
    <w:rsid w:val="00DC5D16"/>
    <w:rsid w:val="00DC6087"/>
    <w:rsid w:val="00DC6235"/>
    <w:rsid w:val="00DC693A"/>
    <w:rsid w:val="00DC7669"/>
    <w:rsid w:val="00DD04B1"/>
    <w:rsid w:val="00DD05FF"/>
    <w:rsid w:val="00DD0D0B"/>
    <w:rsid w:val="00DD1744"/>
    <w:rsid w:val="00DD1F3E"/>
    <w:rsid w:val="00DD1FBA"/>
    <w:rsid w:val="00DD244E"/>
    <w:rsid w:val="00DD323F"/>
    <w:rsid w:val="00DD3DBE"/>
    <w:rsid w:val="00DD4AC1"/>
    <w:rsid w:val="00DD5594"/>
    <w:rsid w:val="00DD5C32"/>
    <w:rsid w:val="00DD662B"/>
    <w:rsid w:val="00DD6669"/>
    <w:rsid w:val="00DD6B41"/>
    <w:rsid w:val="00DD6C92"/>
    <w:rsid w:val="00DE0961"/>
    <w:rsid w:val="00DE1417"/>
    <w:rsid w:val="00DE18CE"/>
    <w:rsid w:val="00DE30AD"/>
    <w:rsid w:val="00DE479F"/>
    <w:rsid w:val="00DE4966"/>
    <w:rsid w:val="00DE4ED7"/>
    <w:rsid w:val="00DE5A3E"/>
    <w:rsid w:val="00DE72C3"/>
    <w:rsid w:val="00DE7AA8"/>
    <w:rsid w:val="00DE7EDF"/>
    <w:rsid w:val="00DF0BCD"/>
    <w:rsid w:val="00DF11B5"/>
    <w:rsid w:val="00DF135D"/>
    <w:rsid w:val="00DF16A6"/>
    <w:rsid w:val="00DF1825"/>
    <w:rsid w:val="00DF28E9"/>
    <w:rsid w:val="00DF311D"/>
    <w:rsid w:val="00DF3398"/>
    <w:rsid w:val="00DF3863"/>
    <w:rsid w:val="00DF4580"/>
    <w:rsid w:val="00DF4A0B"/>
    <w:rsid w:val="00DF51E2"/>
    <w:rsid w:val="00DF545C"/>
    <w:rsid w:val="00DF6242"/>
    <w:rsid w:val="00DF63DA"/>
    <w:rsid w:val="00DF6C1B"/>
    <w:rsid w:val="00DF73FD"/>
    <w:rsid w:val="00DF7615"/>
    <w:rsid w:val="00E00423"/>
    <w:rsid w:val="00E00BB3"/>
    <w:rsid w:val="00E015F7"/>
    <w:rsid w:val="00E01BA1"/>
    <w:rsid w:val="00E023C3"/>
    <w:rsid w:val="00E02572"/>
    <w:rsid w:val="00E029C4"/>
    <w:rsid w:val="00E029F5"/>
    <w:rsid w:val="00E03CE4"/>
    <w:rsid w:val="00E04978"/>
    <w:rsid w:val="00E0765F"/>
    <w:rsid w:val="00E07A9F"/>
    <w:rsid w:val="00E10A0F"/>
    <w:rsid w:val="00E10A69"/>
    <w:rsid w:val="00E10A86"/>
    <w:rsid w:val="00E10E6E"/>
    <w:rsid w:val="00E1122B"/>
    <w:rsid w:val="00E1150A"/>
    <w:rsid w:val="00E11CD3"/>
    <w:rsid w:val="00E125A1"/>
    <w:rsid w:val="00E12FE7"/>
    <w:rsid w:val="00E1348F"/>
    <w:rsid w:val="00E1394F"/>
    <w:rsid w:val="00E15508"/>
    <w:rsid w:val="00E15D2E"/>
    <w:rsid w:val="00E163BF"/>
    <w:rsid w:val="00E163C9"/>
    <w:rsid w:val="00E175F6"/>
    <w:rsid w:val="00E17684"/>
    <w:rsid w:val="00E17B11"/>
    <w:rsid w:val="00E20081"/>
    <w:rsid w:val="00E20174"/>
    <w:rsid w:val="00E20AC0"/>
    <w:rsid w:val="00E20B41"/>
    <w:rsid w:val="00E20BC9"/>
    <w:rsid w:val="00E20E11"/>
    <w:rsid w:val="00E21A7B"/>
    <w:rsid w:val="00E21DD5"/>
    <w:rsid w:val="00E22946"/>
    <w:rsid w:val="00E234F6"/>
    <w:rsid w:val="00E23786"/>
    <w:rsid w:val="00E23CC8"/>
    <w:rsid w:val="00E23E6A"/>
    <w:rsid w:val="00E242DA"/>
    <w:rsid w:val="00E25159"/>
    <w:rsid w:val="00E253A3"/>
    <w:rsid w:val="00E25A66"/>
    <w:rsid w:val="00E25B04"/>
    <w:rsid w:val="00E263D9"/>
    <w:rsid w:val="00E26751"/>
    <w:rsid w:val="00E26A22"/>
    <w:rsid w:val="00E26C7E"/>
    <w:rsid w:val="00E2709C"/>
    <w:rsid w:val="00E272F7"/>
    <w:rsid w:val="00E27AB2"/>
    <w:rsid w:val="00E30B6B"/>
    <w:rsid w:val="00E30BC6"/>
    <w:rsid w:val="00E31889"/>
    <w:rsid w:val="00E328C0"/>
    <w:rsid w:val="00E32981"/>
    <w:rsid w:val="00E32DB3"/>
    <w:rsid w:val="00E32FB6"/>
    <w:rsid w:val="00E33DC8"/>
    <w:rsid w:val="00E33DF3"/>
    <w:rsid w:val="00E34236"/>
    <w:rsid w:val="00E34259"/>
    <w:rsid w:val="00E342A0"/>
    <w:rsid w:val="00E343F8"/>
    <w:rsid w:val="00E34CA2"/>
    <w:rsid w:val="00E3545A"/>
    <w:rsid w:val="00E358F1"/>
    <w:rsid w:val="00E35C9F"/>
    <w:rsid w:val="00E35FA3"/>
    <w:rsid w:val="00E36161"/>
    <w:rsid w:val="00E3647E"/>
    <w:rsid w:val="00E36673"/>
    <w:rsid w:val="00E36922"/>
    <w:rsid w:val="00E36E73"/>
    <w:rsid w:val="00E377FB"/>
    <w:rsid w:val="00E3791A"/>
    <w:rsid w:val="00E379E1"/>
    <w:rsid w:val="00E37C71"/>
    <w:rsid w:val="00E407E5"/>
    <w:rsid w:val="00E40E33"/>
    <w:rsid w:val="00E4158C"/>
    <w:rsid w:val="00E4215F"/>
    <w:rsid w:val="00E4251A"/>
    <w:rsid w:val="00E427CD"/>
    <w:rsid w:val="00E42DED"/>
    <w:rsid w:val="00E43085"/>
    <w:rsid w:val="00E43D82"/>
    <w:rsid w:val="00E443E1"/>
    <w:rsid w:val="00E44595"/>
    <w:rsid w:val="00E44A84"/>
    <w:rsid w:val="00E44E85"/>
    <w:rsid w:val="00E45415"/>
    <w:rsid w:val="00E457C6"/>
    <w:rsid w:val="00E46A77"/>
    <w:rsid w:val="00E46A97"/>
    <w:rsid w:val="00E52248"/>
    <w:rsid w:val="00E528E7"/>
    <w:rsid w:val="00E533BE"/>
    <w:rsid w:val="00E54BF0"/>
    <w:rsid w:val="00E55B63"/>
    <w:rsid w:val="00E563F1"/>
    <w:rsid w:val="00E570AE"/>
    <w:rsid w:val="00E579BF"/>
    <w:rsid w:val="00E60D94"/>
    <w:rsid w:val="00E615CB"/>
    <w:rsid w:val="00E615FD"/>
    <w:rsid w:val="00E6276B"/>
    <w:rsid w:val="00E63163"/>
    <w:rsid w:val="00E63922"/>
    <w:rsid w:val="00E63F30"/>
    <w:rsid w:val="00E65825"/>
    <w:rsid w:val="00E65A07"/>
    <w:rsid w:val="00E6696B"/>
    <w:rsid w:val="00E66A21"/>
    <w:rsid w:val="00E66E97"/>
    <w:rsid w:val="00E70B07"/>
    <w:rsid w:val="00E70F92"/>
    <w:rsid w:val="00E718E8"/>
    <w:rsid w:val="00E71ED3"/>
    <w:rsid w:val="00E733B9"/>
    <w:rsid w:val="00E74185"/>
    <w:rsid w:val="00E74965"/>
    <w:rsid w:val="00E75220"/>
    <w:rsid w:val="00E753D4"/>
    <w:rsid w:val="00E75F63"/>
    <w:rsid w:val="00E764BE"/>
    <w:rsid w:val="00E7692C"/>
    <w:rsid w:val="00E76961"/>
    <w:rsid w:val="00E76BFA"/>
    <w:rsid w:val="00E7738B"/>
    <w:rsid w:val="00E77B25"/>
    <w:rsid w:val="00E77CED"/>
    <w:rsid w:val="00E80071"/>
    <w:rsid w:val="00E80675"/>
    <w:rsid w:val="00E811E1"/>
    <w:rsid w:val="00E81386"/>
    <w:rsid w:val="00E819B5"/>
    <w:rsid w:val="00E83031"/>
    <w:rsid w:val="00E834C2"/>
    <w:rsid w:val="00E84278"/>
    <w:rsid w:val="00E84CF0"/>
    <w:rsid w:val="00E857C7"/>
    <w:rsid w:val="00E863BC"/>
    <w:rsid w:val="00E86C0F"/>
    <w:rsid w:val="00E86E0E"/>
    <w:rsid w:val="00E87313"/>
    <w:rsid w:val="00E87DEC"/>
    <w:rsid w:val="00E900C9"/>
    <w:rsid w:val="00E90568"/>
    <w:rsid w:val="00E90AC1"/>
    <w:rsid w:val="00E913FA"/>
    <w:rsid w:val="00E91685"/>
    <w:rsid w:val="00E916CF"/>
    <w:rsid w:val="00E91B90"/>
    <w:rsid w:val="00E91F4B"/>
    <w:rsid w:val="00E9225B"/>
    <w:rsid w:val="00E92981"/>
    <w:rsid w:val="00E945AF"/>
    <w:rsid w:val="00E947BD"/>
    <w:rsid w:val="00E9492A"/>
    <w:rsid w:val="00E94A1D"/>
    <w:rsid w:val="00E94C6B"/>
    <w:rsid w:val="00E950A0"/>
    <w:rsid w:val="00E953A8"/>
    <w:rsid w:val="00E95627"/>
    <w:rsid w:val="00E96089"/>
    <w:rsid w:val="00E9635D"/>
    <w:rsid w:val="00E96BBD"/>
    <w:rsid w:val="00E96D7E"/>
    <w:rsid w:val="00E9729A"/>
    <w:rsid w:val="00EA030F"/>
    <w:rsid w:val="00EA051D"/>
    <w:rsid w:val="00EA0EEE"/>
    <w:rsid w:val="00EA1C4D"/>
    <w:rsid w:val="00EA248B"/>
    <w:rsid w:val="00EA2548"/>
    <w:rsid w:val="00EA2D27"/>
    <w:rsid w:val="00EA2E4E"/>
    <w:rsid w:val="00EA311B"/>
    <w:rsid w:val="00EA5FE2"/>
    <w:rsid w:val="00EA67E1"/>
    <w:rsid w:val="00EA68F4"/>
    <w:rsid w:val="00EA6B7D"/>
    <w:rsid w:val="00EA701B"/>
    <w:rsid w:val="00EA7341"/>
    <w:rsid w:val="00EA76BA"/>
    <w:rsid w:val="00EA7F78"/>
    <w:rsid w:val="00EB02E1"/>
    <w:rsid w:val="00EB0F37"/>
    <w:rsid w:val="00EB1405"/>
    <w:rsid w:val="00EB1555"/>
    <w:rsid w:val="00EB1750"/>
    <w:rsid w:val="00EB1A91"/>
    <w:rsid w:val="00EB220D"/>
    <w:rsid w:val="00EB23F6"/>
    <w:rsid w:val="00EB248E"/>
    <w:rsid w:val="00EB28E8"/>
    <w:rsid w:val="00EB3240"/>
    <w:rsid w:val="00EB3614"/>
    <w:rsid w:val="00EB3EA1"/>
    <w:rsid w:val="00EB42FC"/>
    <w:rsid w:val="00EB52F5"/>
    <w:rsid w:val="00EB5B78"/>
    <w:rsid w:val="00EB614F"/>
    <w:rsid w:val="00EB6848"/>
    <w:rsid w:val="00EB6A66"/>
    <w:rsid w:val="00EB703B"/>
    <w:rsid w:val="00EC0027"/>
    <w:rsid w:val="00EC02A2"/>
    <w:rsid w:val="00EC08F2"/>
    <w:rsid w:val="00EC0FE1"/>
    <w:rsid w:val="00EC2F53"/>
    <w:rsid w:val="00EC30DA"/>
    <w:rsid w:val="00EC37FD"/>
    <w:rsid w:val="00EC43CD"/>
    <w:rsid w:val="00EC43DC"/>
    <w:rsid w:val="00EC4521"/>
    <w:rsid w:val="00EC494D"/>
    <w:rsid w:val="00EC4DA1"/>
    <w:rsid w:val="00EC4DE0"/>
    <w:rsid w:val="00EC4FF3"/>
    <w:rsid w:val="00EC5246"/>
    <w:rsid w:val="00EC5DA9"/>
    <w:rsid w:val="00EC6084"/>
    <w:rsid w:val="00EC60F7"/>
    <w:rsid w:val="00EC619C"/>
    <w:rsid w:val="00EC6218"/>
    <w:rsid w:val="00EC6E0E"/>
    <w:rsid w:val="00EC7894"/>
    <w:rsid w:val="00EC7C1F"/>
    <w:rsid w:val="00EC7F27"/>
    <w:rsid w:val="00ED02A6"/>
    <w:rsid w:val="00ED14CD"/>
    <w:rsid w:val="00ED1591"/>
    <w:rsid w:val="00ED15CE"/>
    <w:rsid w:val="00ED1911"/>
    <w:rsid w:val="00ED2FDD"/>
    <w:rsid w:val="00ED36FA"/>
    <w:rsid w:val="00ED48E3"/>
    <w:rsid w:val="00ED4B4B"/>
    <w:rsid w:val="00ED4F29"/>
    <w:rsid w:val="00ED51B1"/>
    <w:rsid w:val="00ED54BE"/>
    <w:rsid w:val="00ED56F9"/>
    <w:rsid w:val="00ED6E11"/>
    <w:rsid w:val="00ED721A"/>
    <w:rsid w:val="00ED7D1C"/>
    <w:rsid w:val="00EE0441"/>
    <w:rsid w:val="00EE1A20"/>
    <w:rsid w:val="00EE2A09"/>
    <w:rsid w:val="00EE30BC"/>
    <w:rsid w:val="00EE34F6"/>
    <w:rsid w:val="00EE4252"/>
    <w:rsid w:val="00EE46B9"/>
    <w:rsid w:val="00EE5559"/>
    <w:rsid w:val="00EE5B73"/>
    <w:rsid w:val="00EE6950"/>
    <w:rsid w:val="00EE743B"/>
    <w:rsid w:val="00EE7DED"/>
    <w:rsid w:val="00EE7E6D"/>
    <w:rsid w:val="00EF0A07"/>
    <w:rsid w:val="00EF0C71"/>
    <w:rsid w:val="00EF1138"/>
    <w:rsid w:val="00EF23E8"/>
    <w:rsid w:val="00EF2528"/>
    <w:rsid w:val="00EF279D"/>
    <w:rsid w:val="00EF27EC"/>
    <w:rsid w:val="00EF4474"/>
    <w:rsid w:val="00EF453F"/>
    <w:rsid w:val="00EF4A00"/>
    <w:rsid w:val="00EF50D0"/>
    <w:rsid w:val="00EF537A"/>
    <w:rsid w:val="00EF5A58"/>
    <w:rsid w:val="00EF6E81"/>
    <w:rsid w:val="00EF74FA"/>
    <w:rsid w:val="00EF7854"/>
    <w:rsid w:val="00EF7942"/>
    <w:rsid w:val="00EF7CA3"/>
    <w:rsid w:val="00F0070F"/>
    <w:rsid w:val="00F00DF7"/>
    <w:rsid w:val="00F016C2"/>
    <w:rsid w:val="00F02FF1"/>
    <w:rsid w:val="00F038B5"/>
    <w:rsid w:val="00F05CA7"/>
    <w:rsid w:val="00F063DF"/>
    <w:rsid w:val="00F065C6"/>
    <w:rsid w:val="00F06C8D"/>
    <w:rsid w:val="00F10F2A"/>
    <w:rsid w:val="00F10FCF"/>
    <w:rsid w:val="00F11568"/>
    <w:rsid w:val="00F11B27"/>
    <w:rsid w:val="00F130FB"/>
    <w:rsid w:val="00F1360B"/>
    <w:rsid w:val="00F1366C"/>
    <w:rsid w:val="00F138B3"/>
    <w:rsid w:val="00F14290"/>
    <w:rsid w:val="00F1432B"/>
    <w:rsid w:val="00F15321"/>
    <w:rsid w:val="00F1560A"/>
    <w:rsid w:val="00F17018"/>
    <w:rsid w:val="00F173D7"/>
    <w:rsid w:val="00F17764"/>
    <w:rsid w:val="00F17EF4"/>
    <w:rsid w:val="00F20135"/>
    <w:rsid w:val="00F20EB6"/>
    <w:rsid w:val="00F20F55"/>
    <w:rsid w:val="00F2102F"/>
    <w:rsid w:val="00F21333"/>
    <w:rsid w:val="00F218B8"/>
    <w:rsid w:val="00F222C4"/>
    <w:rsid w:val="00F234A8"/>
    <w:rsid w:val="00F24F5E"/>
    <w:rsid w:val="00F24FCE"/>
    <w:rsid w:val="00F253EA"/>
    <w:rsid w:val="00F256C3"/>
    <w:rsid w:val="00F257CF"/>
    <w:rsid w:val="00F2617B"/>
    <w:rsid w:val="00F264BE"/>
    <w:rsid w:val="00F26562"/>
    <w:rsid w:val="00F26785"/>
    <w:rsid w:val="00F273CD"/>
    <w:rsid w:val="00F27965"/>
    <w:rsid w:val="00F30402"/>
    <w:rsid w:val="00F3042C"/>
    <w:rsid w:val="00F304EC"/>
    <w:rsid w:val="00F30722"/>
    <w:rsid w:val="00F30EAE"/>
    <w:rsid w:val="00F30EF9"/>
    <w:rsid w:val="00F33384"/>
    <w:rsid w:val="00F33E25"/>
    <w:rsid w:val="00F35127"/>
    <w:rsid w:val="00F352E6"/>
    <w:rsid w:val="00F355EA"/>
    <w:rsid w:val="00F3633D"/>
    <w:rsid w:val="00F374AE"/>
    <w:rsid w:val="00F37CD5"/>
    <w:rsid w:val="00F37D70"/>
    <w:rsid w:val="00F40444"/>
    <w:rsid w:val="00F40B31"/>
    <w:rsid w:val="00F414CD"/>
    <w:rsid w:val="00F42226"/>
    <w:rsid w:val="00F42709"/>
    <w:rsid w:val="00F42C5C"/>
    <w:rsid w:val="00F43406"/>
    <w:rsid w:val="00F4423F"/>
    <w:rsid w:val="00F447B3"/>
    <w:rsid w:val="00F4534E"/>
    <w:rsid w:val="00F45E16"/>
    <w:rsid w:val="00F45F59"/>
    <w:rsid w:val="00F45FCB"/>
    <w:rsid w:val="00F467DD"/>
    <w:rsid w:val="00F469E8"/>
    <w:rsid w:val="00F46C3A"/>
    <w:rsid w:val="00F4715A"/>
    <w:rsid w:val="00F4726D"/>
    <w:rsid w:val="00F47799"/>
    <w:rsid w:val="00F5048F"/>
    <w:rsid w:val="00F50D60"/>
    <w:rsid w:val="00F5209B"/>
    <w:rsid w:val="00F5218D"/>
    <w:rsid w:val="00F526E8"/>
    <w:rsid w:val="00F52C1C"/>
    <w:rsid w:val="00F539A2"/>
    <w:rsid w:val="00F53F77"/>
    <w:rsid w:val="00F54B9D"/>
    <w:rsid w:val="00F5522B"/>
    <w:rsid w:val="00F55F46"/>
    <w:rsid w:val="00F56831"/>
    <w:rsid w:val="00F56DDC"/>
    <w:rsid w:val="00F572A2"/>
    <w:rsid w:val="00F57BC1"/>
    <w:rsid w:val="00F57CF6"/>
    <w:rsid w:val="00F57F75"/>
    <w:rsid w:val="00F60E77"/>
    <w:rsid w:val="00F611BF"/>
    <w:rsid w:val="00F61239"/>
    <w:rsid w:val="00F6143E"/>
    <w:rsid w:val="00F6160E"/>
    <w:rsid w:val="00F619DE"/>
    <w:rsid w:val="00F619EF"/>
    <w:rsid w:val="00F61CB1"/>
    <w:rsid w:val="00F6226A"/>
    <w:rsid w:val="00F622B0"/>
    <w:rsid w:val="00F62F0A"/>
    <w:rsid w:val="00F63362"/>
    <w:rsid w:val="00F63523"/>
    <w:rsid w:val="00F63C68"/>
    <w:rsid w:val="00F64377"/>
    <w:rsid w:val="00F65C51"/>
    <w:rsid w:val="00F65C7A"/>
    <w:rsid w:val="00F66445"/>
    <w:rsid w:val="00F664C8"/>
    <w:rsid w:val="00F66DB9"/>
    <w:rsid w:val="00F66ECC"/>
    <w:rsid w:val="00F675DF"/>
    <w:rsid w:val="00F700F7"/>
    <w:rsid w:val="00F7068F"/>
    <w:rsid w:val="00F71802"/>
    <w:rsid w:val="00F73345"/>
    <w:rsid w:val="00F737E1"/>
    <w:rsid w:val="00F74180"/>
    <w:rsid w:val="00F74216"/>
    <w:rsid w:val="00F74EA8"/>
    <w:rsid w:val="00F7553B"/>
    <w:rsid w:val="00F7594C"/>
    <w:rsid w:val="00F76AD1"/>
    <w:rsid w:val="00F772EA"/>
    <w:rsid w:val="00F77869"/>
    <w:rsid w:val="00F77A62"/>
    <w:rsid w:val="00F77D88"/>
    <w:rsid w:val="00F80A3D"/>
    <w:rsid w:val="00F80A59"/>
    <w:rsid w:val="00F83B2C"/>
    <w:rsid w:val="00F85206"/>
    <w:rsid w:val="00F8611A"/>
    <w:rsid w:val="00F87479"/>
    <w:rsid w:val="00F900DA"/>
    <w:rsid w:val="00F9028E"/>
    <w:rsid w:val="00F90CE7"/>
    <w:rsid w:val="00F9106A"/>
    <w:rsid w:val="00F91DAE"/>
    <w:rsid w:val="00F93E5F"/>
    <w:rsid w:val="00F93FFE"/>
    <w:rsid w:val="00F940C1"/>
    <w:rsid w:val="00F942EB"/>
    <w:rsid w:val="00F944E9"/>
    <w:rsid w:val="00F9489C"/>
    <w:rsid w:val="00F94D82"/>
    <w:rsid w:val="00F954F1"/>
    <w:rsid w:val="00F96677"/>
    <w:rsid w:val="00F97CD1"/>
    <w:rsid w:val="00FA0875"/>
    <w:rsid w:val="00FA0D5C"/>
    <w:rsid w:val="00FA1342"/>
    <w:rsid w:val="00FA1370"/>
    <w:rsid w:val="00FA36AF"/>
    <w:rsid w:val="00FA3D80"/>
    <w:rsid w:val="00FA43DE"/>
    <w:rsid w:val="00FA4BDC"/>
    <w:rsid w:val="00FA4C63"/>
    <w:rsid w:val="00FA538B"/>
    <w:rsid w:val="00FA549A"/>
    <w:rsid w:val="00FA6342"/>
    <w:rsid w:val="00FA6C04"/>
    <w:rsid w:val="00FB1178"/>
    <w:rsid w:val="00FB1E21"/>
    <w:rsid w:val="00FB200C"/>
    <w:rsid w:val="00FB20FC"/>
    <w:rsid w:val="00FB22C3"/>
    <w:rsid w:val="00FB2AE9"/>
    <w:rsid w:val="00FB3258"/>
    <w:rsid w:val="00FB3B7B"/>
    <w:rsid w:val="00FB3E32"/>
    <w:rsid w:val="00FB42C9"/>
    <w:rsid w:val="00FB4546"/>
    <w:rsid w:val="00FB49A8"/>
    <w:rsid w:val="00FB4A0D"/>
    <w:rsid w:val="00FB4A96"/>
    <w:rsid w:val="00FB5012"/>
    <w:rsid w:val="00FB537C"/>
    <w:rsid w:val="00FB5412"/>
    <w:rsid w:val="00FB5FFF"/>
    <w:rsid w:val="00FB6070"/>
    <w:rsid w:val="00FB62CF"/>
    <w:rsid w:val="00FB6834"/>
    <w:rsid w:val="00FB7834"/>
    <w:rsid w:val="00FB79E6"/>
    <w:rsid w:val="00FC07E4"/>
    <w:rsid w:val="00FC1443"/>
    <w:rsid w:val="00FC2406"/>
    <w:rsid w:val="00FC2637"/>
    <w:rsid w:val="00FC3842"/>
    <w:rsid w:val="00FC48D9"/>
    <w:rsid w:val="00FC50F6"/>
    <w:rsid w:val="00FC539F"/>
    <w:rsid w:val="00FC5DA6"/>
    <w:rsid w:val="00FC662F"/>
    <w:rsid w:val="00FC6EFF"/>
    <w:rsid w:val="00FD0319"/>
    <w:rsid w:val="00FD031A"/>
    <w:rsid w:val="00FD0C6F"/>
    <w:rsid w:val="00FD0FA8"/>
    <w:rsid w:val="00FD17D6"/>
    <w:rsid w:val="00FD1FF2"/>
    <w:rsid w:val="00FD2153"/>
    <w:rsid w:val="00FD432D"/>
    <w:rsid w:val="00FD4894"/>
    <w:rsid w:val="00FD5777"/>
    <w:rsid w:val="00FD5A42"/>
    <w:rsid w:val="00FD5A44"/>
    <w:rsid w:val="00FD6105"/>
    <w:rsid w:val="00FD691D"/>
    <w:rsid w:val="00FD6B90"/>
    <w:rsid w:val="00FD763B"/>
    <w:rsid w:val="00FD7CEF"/>
    <w:rsid w:val="00FD7DB3"/>
    <w:rsid w:val="00FD7F49"/>
    <w:rsid w:val="00FE0F6D"/>
    <w:rsid w:val="00FE1177"/>
    <w:rsid w:val="00FE159B"/>
    <w:rsid w:val="00FE1755"/>
    <w:rsid w:val="00FE271A"/>
    <w:rsid w:val="00FE3695"/>
    <w:rsid w:val="00FE45C1"/>
    <w:rsid w:val="00FE4C80"/>
    <w:rsid w:val="00FE4ED6"/>
    <w:rsid w:val="00FE53D6"/>
    <w:rsid w:val="00FE5838"/>
    <w:rsid w:val="00FE63E4"/>
    <w:rsid w:val="00FE6820"/>
    <w:rsid w:val="00FE7478"/>
    <w:rsid w:val="00FE748F"/>
    <w:rsid w:val="00FE7FC4"/>
    <w:rsid w:val="00FF0130"/>
    <w:rsid w:val="00FF06C0"/>
    <w:rsid w:val="00FF086C"/>
    <w:rsid w:val="00FF0EA0"/>
    <w:rsid w:val="00FF11EA"/>
    <w:rsid w:val="00FF1426"/>
    <w:rsid w:val="00FF22F9"/>
    <w:rsid w:val="00FF2FEC"/>
    <w:rsid w:val="00FF306F"/>
    <w:rsid w:val="00FF32DD"/>
    <w:rsid w:val="00FF526D"/>
    <w:rsid w:val="00FF5546"/>
    <w:rsid w:val="00FF591B"/>
    <w:rsid w:val="00FF5C26"/>
    <w:rsid w:val="00FF5EBF"/>
    <w:rsid w:val="00FF5F10"/>
    <w:rsid w:val="00FF5FBB"/>
    <w:rsid w:val="00FF60DE"/>
    <w:rsid w:val="00FF6A77"/>
    <w:rsid w:val="00FF70DA"/>
    <w:rsid w:val="00FF76AA"/>
    <w:rsid w:val="00FF7856"/>
    <w:rsid w:val="00FF7A7E"/>
    <w:rsid w:val="00FF7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ta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ABADA34"/>
  <w15:docId w15:val="{CB65F074-E92E-4A63-9516-CC3558B58D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A602D"/>
    <w:pPr>
      <w:widowControl w:val="0"/>
      <w:adjustRightInd w:val="0"/>
      <w:spacing w:before="120" w:after="120" w:line="360" w:lineRule="auto"/>
      <w:jc w:val="both"/>
      <w:textAlignment w:val="baseline"/>
    </w:pPr>
    <w:rPr>
      <w:rFonts w:ascii="Arial" w:hAnsi="Arial"/>
      <w:sz w:val="22"/>
      <w:lang w:val="en-GB" w:eastAsia="en-US"/>
    </w:rPr>
  </w:style>
  <w:style w:type="paragraph" w:styleId="Heading1">
    <w:name w:val="heading 1"/>
    <w:basedOn w:val="Normal"/>
    <w:next w:val="Style1"/>
    <w:link w:val="Heading1Char"/>
    <w:autoRedefine/>
    <w:qFormat/>
    <w:rsid w:val="0023770E"/>
    <w:pPr>
      <w:keepNext/>
      <w:numPr>
        <w:numId w:val="33"/>
      </w:numPr>
      <w:spacing w:before="240" w:after="0" w:line="240" w:lineRule="auto"/>
      <w:ind w:left="1080"/>
      <w:outlineLvl w:val="0"/>
    </w:pPr>
    <w:rPr>
      <w:rFonts w:asciiTheme="majorHAnsi" w:hAnsiTheme="majorHAnsi"/>
      <w:b/>
      <w:kern w:val="28"/>
      <w:sz w:val="28"/>
      <w:szCs w:val="28"/>
      <w:lang w:val="en-US" w:eastAsia="zh-CN"/>
    </w:rPr>
  </w:style>
  <w:style w:type="paragraph" w:styleId="Heading2">
    <w:name w:val="heading 2"/>
    <w:basedOn w:val="Style1"/>
    <w:next w:val="Style1"/>
    <w:link w:val="Heading2Char"/>
    <w:autoRedefine/>
    <w:qFormat/>
    <w:rsid w:val="00C00C62"/>
    <w:pPr>
      <w:numPr>
        <w:numId w:val="0"/>
      </w:numPr>
      <w:ind w:right="510"/>
      <w:jc w:val="left"/>
      <w:outlineLvl w:val="1"/>
    </w:pPr>
    <w:rPr>
      <w:b/>
    </w:rPr>
  </w:style>
  <w:style w:type="paragraph" w:styleId="Heading3">
    <w:name w:val="heading 3"/>
    <w:basedOn w:val="Style1"/>
    <w:next w:val="Style1"/>
    <w:link w:val="Heading3Char"/>
    <w:autoRedefine/>
    <w:qFormat/>
    <w:rsid w:val="00C00C62"/>
    <w:pPr>
      <w:numPr>
        <w:numId w:val="0"/>
      </w:numPr>
      <w:spacing w:before="120" w:after="120" w:line="276" w:lineRule="auto"/>
      <w:ind w:left="1800"/>
      <w:outlineLvl w:val="2"/>
    </w:pPr>
    <w:rPr>
      <w:rFonts w:ascii="Cambria" w:hAnsi="Cambria"/>
      <w:bCs/>
      <w:sz w:val="22"/>
      <w:szCs w:val="22"/>
    </w:rPr>
  </w:style>
  <w:style w:type="paragraph" w:styleId="Heading4">
    <w:name w:val="heading 4"/>
    <w:basedOn w:val="Style1"/>
    <w:next w:val="Style1"/>
    <w:autoRedefine/>
    <w:qFormat/>
    <w:rsid w:val="00D42B6C"/>
    <w:pPr>
      <w:numPr>
        <w:ilvl w:val="3"/>
      </w:numPr>
      <w:spacing w:before="120" w:after="120"/>
      <w:ind w:left="864"/>
      <w:outlineLvl w:val="3"/>
    </w:pPr>
    <w:rPr>
      <w:b/>
      <w:sz w:val="24"/>
    </w:rPr>
  </w:style>
  <w:style w:type="paragraph" w:styleId="Heading5">
    <w:name w:val="heading 5"/>
    <w:basedOn w:val="Style1"/>
    <w:next w:val="Style1"/>
    <w:qFormat/>
    <w:rsid w:val="00943E46"/>
    <w:pPr>
      <w:numPr>
        <w:ilvl w:val="4"/>
      </w:numPr>
      <w:outlineLvl w:val="4"/>
    </w:pPr>
  </w:style>
  <w:style w:type="paragraph" w:styleId="Heading6">
    <w:name w:val="heading 6"/>
    <w:basedOn w:val="Style1"/>
    <w:next w:val="Style1"/>
    <w:qFormat/>
    <w:rsid w:val="00943E46"/>
    <w:pPr>
      <w:numPr>
        <w:ilvl w:val="5"/>
      </w:numPr>
      <w:outlineLvl w:val="5"/>
    </w:pPr>
    <w:rPr>
      <w:b/>
    </w:rPr>
  </w:style>
  <w:style w:type="paragraph" w:styleId="Heading7">
    <w:name w:val="heading 7"/>
    <w:basedOn w:val="Normal"/>
    <w:next w:val="Normal"/>
    <w:qFormat/>
    <w:rsid w:val="00943E46"/>
    <w:pPr>
      <w:numPr>
        <w:ilvl w:val="6"/>
        <w:numId w:val="1"/>
      </w:numPr>
      <w:spacing w:before="240" w:after="60"/>
      <w:outlineLvl w:val="6"/>
    </w:pPr>
    <w:rPr>
      <w:sz w:val="20"/>
      <w:lang w:val="en-US"/>
    </w:rPr>
  </w:style>
  <w:style w:type="paragraph" w:styleId="Heading8">
    <w:name w:val="heading 8"/>
    <w:basedOn w:val="Normal"/>
    <w:next w:val="Normal"/>
    <w:qFormat/>
    <w:rsid w:val="00943E46"/>
    <w:pPr>
      <w:numPr>
        <w:ilvl w:val="7"/>
        <w:numId w:val="1"/>
      </w:numPr>
      <w:spacing w:before="240" w:after="60"/>
      <w:outlineLvl w:val="7"/>
    </w:pPr>
    <w:rPr>
      <w:i/>
      <w:sz w:val="20"/>
      <w:lang w:val="en-US"/>
    </w:rPr>
  </w:style>
  <w:style w:type="paragraph" w:styleId="Heading9">
    <w:name w:val="heading 9"/>
    <w:basedOn w:val="Normal"/>
    <w:next w:val="Normal"/>
    <w:qFormat/>
    <w:rsid w:val="00943E46"/>
    <w:pPr>
      <w:numPr>
        <w:ilvl w:val="8"/>
        <w:numId w:val="1"/>
      </w:numPr>
      <w:spacing w:before="240" w:after="60"/>
      <w:outlineLvl w:val="8"/>
    </w:pPr>
    <w:rPr>
      <w:i/>
      <w:sz w:val="18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1">
    <w:name w:val="Style1"/>
    <w:basedOn w:val="Heading1"/>
    <w:rsid w:val="00943E46"/>
    <w:pPr>
      <w:outlineLvl w:val="9"/>
    </w:pPr>
    <w:rPr>
      <w:b w:val="0"/>
    </w:rPr>
  </w:style>
  <w:style w:type="paragraph" w:styleId="Header">
    <w:name w:val="header"/>
    <w:basedOn w:val="Normal"/>
    <w:link w:val="HeaderChar"/>
    <w:rsid w:val="00943E4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943E4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943E46"/>
  </w:style>
  <w:style w:type="paragraph" w:styleId="TOC1">
    <w:name w:val="toc 1"/>
    <w:basedOn w:val="Normal"/>
    <w:uiPriority w:val="39"/>
    <w:rsid w:val="00943E46"/>
    <w:rPr>
      <w:b/>
      <w:caps/>
      <w:sz w:val="20"/>
    </w:rPr>
  </w:style>
  <w:style w:type="paragraph" w:styleId="TOC2">
    <w:name w:val="toc 2"/>
    <w:basedOn w:val="TOC1"/>
    <w:next w:val="Normal"/>
    <w:uiPriority w:val="39"/>
    <w:rsid w:val="00943E46"/>
    <w:pPr>
      <w:spacing w:before="0" w:after="0"/>
      <w:ind w:left="240"/>
    </w:pPr>
    <w:rPr>
      <w:b w:val="0"/>
      <w:caps w:val="0"/>
      <w:smallCaps/>
    </w:rPr>
  </w:style>
  <w:style w:type="paragraph" w:styleId="TOC3">
    <w:name w:val="toc 3"/>
    <w:basedOn w:val="TOC1"/>
    <w:next w:val="Normal"/>
    <w:uiPriority w:val="39"/>
    <w:rsid w:val="00943E46"/>
    <w:pPr>
      <w:spacing w:before="0" w:after="0"/>
      <w:ind w:left="480"/>
    </w:pPr>
    <w:rPr>
      <w:b w:val="0"/>
      <w:i/>
      <w:caps w:val="0"/>
    </w:rPr>
  </w:style>
  <w:style w:type="character" w:styleId="CommentReference">
    <w:name w:val="annotation reference"/>
    <w:semiHidden/>
    <w:rsid w:val="00943E46"/>
    <w:rPr>
      <w:sz w:val="16"/>
    </w:rPr>
  </w:style>
  <w:style w:type="paragraph" w:styleId="CommentText">
    <w:name w:val="annotation text"/>
    <w:basedOn w:val="Normal"/>
    <w:link w:val="CommentTextChar"/>
    <w:semiHidden/>
    <w:rsid w:val="00943E46"/>
    <w:rPr>
      <w:sz w:val="20"/>
    </w:rPr>
  </w:style>
  <w:style w:type="paragraph" w:styleId="BlockText">
    <w:name w:val="Block Text"/>
    <w:basedOn w:val="Normal"/>
    <w:rsid w:val="00943E46"/>
    <w:pPr>
      <w:ind w:left="1800" w:right="533"/>
    </w:pPr>
  </w:style>
  <w:style w:type="paragraph" w:styleId="BodyTextIndent">
    <w:name w:val="Body Text Indent"/>
    <w:basedOn w:val="Normal"/>
    <w:rsid w:val="00943E46"/>
    <w:pPr>
      <w:ind w:left="1701"/>
    </w:pPr>
  </w:style>
  <w:style w:type="paragraph" w:styleId="BodyText2">
    <w:name w:val="Body Text 2"/>
    <w:basedOn w:val="Normal"/>
    <w:rsid w:val="00943E46"/>
    <w:pPr>
      <w:ind w:left="360"/>
    </w:pPr>
    <w:rPr>
      <w:sz w:val="20"/>
    </w:rPr>
  </w:style>
  <w:style w:type="paragraph" w:styleId="BodyText">
    <w:name w:val="Body Text"/>
    <w:basedOn w:val="Normal"/>
    <w:link w:val="BodyTextChar"/>
    <w:rsid w:val="00943E46"/>
  </w:style>
  <w:style w:type="paragraph" w:styleId="TOC4">
    <w:name w:val="toc 4"/>
    <w:basedOn w:val="Normal"/>
    <w:next w:val="Normal"/>
    <w:autoRedefine/>
    <w:semiHidden/>
    <w:rsid w:val="00943E46"/>
    <w:pPr>
      <w:ind w:left="720"/>
    </w:pPr>
    <w:rPr>
      <w:sz w:val="18"/>
    </w:rPr>
  </w:style>
  <w:style w:type="paragraph" w:styleId="TOC5">
    <w:name w:val="toc 5"/>
    <w:basedOn w:val="Normal"/>
    <w:next w:val="Normal"/>
    <w:autoRedefine/>
    <w:semiHidden/>
    <w:rsid w:val="00943E46"/>
    <w:pPr>
      <w:ind w:left="960"/>
    </w:pPr>
    <w:rPr>
      <w:sz w:val="18"/>
    </w:rPr>
  </w:style>
  <w:style w:type="paragraph" w:styleId="TOC6">
    <w:name w:val="toc 6"/>
    <w:basedOn w:val="Normal"/>
    <w:next w:val="Normal"/>
    <w:autoRedefine/>
    <w:semiHidden/>
    <w:rsid w:val="00943E46"/>
    <w:pPr>
      <w:ind w:left="1200"/>
    </w:pPr>
    <w:rPr>
      <w:sz w:val="18"/>
    </w:rPr>
  </w:style>
  <w:style w:type="paragraph" w:styleId="TOC7">
    <w:name w:val="toc 7"/>
    <w:basedOn w:val="Normal"/>
    <w:next w:val="Normal"/>
    <w:autoRedefine/>
    <w:semiHidden/>
    <w:rsid w:val="00943E46"/>
    <w:pPr>
      <w:ind w:left="1440"/>
    </w:pPr>
    <w:rPr>
      <w:sz w:val="18"/>
    </w:rPr>
  </w:style>
  <w:style w:type="paragraph" w:styleId="TOC8">
    <w:name w:val="toc 8"/>
    <w:basedOn w:val="Normal"/>
    <w:next w:val="Normal"/>
    <w:autoRedefine/>
    <w:semiHidden/>
    <w:rsid w:val="00943E46"/>
    <w:pPr>
      <w:ind w:left="1680"/>
    </w:pPr>
    <w:rPr>
      <w:sz w:val="18"/>
    </w:rPr>
  </w:style>
  <w:style w:type="paragraph" w:styleId="TOC9">
    <w:name w:val="toc 9"/>
    <w:basedOn w:val="Normal"/>
    <w:next w:val="Normal"/>
    <w:autoRedefine/>
    <w:semiHidden/>
    <w:rsid w:val="00943E46"/>
    <w:pPr>
      <w:ind w:left="1920"/>
    </w:pPr>
    <w:rPr>
      <w:sz w:val="18"/>
    </w:rPr>
  </w:style>
  <w:style w:type="paragraph" w:styleId="BodyTextIndent2">
    <w:name w:val="Body Text Indent 2"/>
    <w:basedOn w:val="Normal"/>
    <w:rsid w:val="00943E46"/>
    <w:pPr>
      <w:tabs>
        <w:tab w:val="left" w:pos="2835"/>
      </w:tabs>
      <w:ind w:left="2835" w:hanging="1984"/>
    </w:pPr>
  </w:style>
  <w:style w:type="paragraph" w:styleId="BodyTextIndent3">
    <w:name w:val="Body Text Indent 3"/>
    <w:basedOn w:val="Normal"/>
    <w:rsid w:val="00943E46"/>
    <w:pPr>
      <w:ind w:left="1701" w:hanging="1701"/>
    </w:pPr>
  </w:style>
  <w:style w:type="paragraph" w:styleId="BodyText3">
    <w:name w:val="Body Text 3"/>
    <w:basedOn w:val="Normal"/>
    <w:rsid w:val="00943E46"/>
    <w:rPr>
      <w:sz w:val="20"/>
    </w:rPr>
  </w:style>
  <w:style w:type="paragraph" w:styleId="DocumentMap">
    <w:name w:val="Document Map"/>
    <w:basedOn w:val="Normal"/>
    <w:semiHidden/>
    <w:rsid w:val="00943E46"/>
    <w:pPr>
      <w:shd w:val="clear" w:color="auto" w:fill="000080"/>
    </w:pPr>
    <w:rPr>
      <w:rFonts w:ascii="Tahoma" w:hAnsi="Tahoma" w:cs="Tahoma"/>
    </w:rPr>
  </w:style>
  <w:style w:type="paragraph" w:styleId="Caption">
    <w:name w:val="caption"/>
    <w:basedOn w:val="Normal"/>
    <w:next w:val="Normal"/>
    <w:qFormat/>
    <w:rsid w:val="00943E46"/>
    <w:rPr>
      <w:b/>
      <w:bCs/>
      <w:sz w:val="20"/>
    </w:rPr>
  </w:style>
  <w:style w:type="character" w:customStyle="1" w:styleId="Heading1Char">
    <w:name w:val="Heading 1 Char"/>
    <w:link w:val="Heading1"/>
    <w:rsid w:val="0023770E"/>
    <w:rPr>
      <w:rFonts w:asciiTheme="majorHAnsi" w:hAnsiTheme="majorHAnsi"/>
      <w:b/>
      <w:kern w:val="28"/>
      <w:sz w:val="28"/>
      <w:szCs w:val="28"/>
    </w:rPr>
  </w:style>
  <w:style w:type="character" w:styleId="Hyperlink">
    <w:name w:val="Hyperlink"/>
    <w:uiPriority w:val="99"/>
    <w:rsid w:val="00F65C7A"/>
    <w:rPr>
      <w:color w:val="0000FF"/>
      <w:u w:val="single"/>
    </w:rPr>
  </w:style>
  <w:style w:type="table" w:styleId="TableGrid">
    <w:name w:val="Table Grid"/>
    <w:basedOn w:val="TableNormal"/>
    <w:uiPriority w:val="39"/>
    <w:rsid w:val="00F304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Subject">
    <w:name w:val="annotation subject"/>
    <w:basedOn w:val="CommentText"/>
    <w:next w:val="CommentText"/>
    <w:link w:val="CommentSubjectChar"/>
    <w:rsid w:val="00D25428"/>
  </w:style>
  <w:style w:type="character" w:customStyle="1" w:styleId="CommentTextChar">
    <w:name w:val="Comment Text Char"/>
    <w:link w:val="CommentText"/>
    <w:semiHidden/>
    <w:rsid w:val="00D25428"/>
    <w:rPr>
      <w:lang w:val="en-GB" w:eastAsia="en-US"/>
    </w:rPr>
  </w:style>
  <w:style w:type="character" w:customStyle="1" w:styleId="CommentSubjectChar">
    <w:name w:val="Comment Subject Char"/>
    <w:link w:val="CommentSubject"/>
    <w:rsid w:val="00D25428"/>
    <w:rPr>
      <w:lang w:val="en-GB" w:eastAsia="en-US"/>
    </w:rPr>
  </w:style>
  <w:style w:type="paragraph" w:styleId="BalloonText">
    <w:name w:val="Balloon Text"/>
    <w:basedOn w:val="Normal"/>
    <w:link w:val="BalloonTextChar"/>
    <w:rsid w:val="00D25428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D25428"/>
    <w:rPr>
      <w:rFonts w:ascii="Tahoma" w:hAnsi="Tahoma" w:cs="Tahoma"/>
      <w:sz w:val="16"/>
      <w:szCs w:val="16"/>
      <w:lang w:val="en-GB" w:eastAsia="en-US"/>
    </w:rPr>
  </w:style>
  <w:style w:type="character" w:customStyle="1" w:styleId="FooterChar">
    <w:name w:val="Footer Char"/>
    <w:link w:val="Footer"/>
    <w:uiPriority w:val="99"/>
    <w:rsid w:val="00AF67E7"/>
    <w:rPr>
      <w:sz w:val="24"/>
      <w:lang w:val="en-GB" w:eastAsia="en-US"/>
    </w:rPr>
  </w:style>
  <w:style w:type="paragraph" w:customStyle="1" w:styleId="Default">
    <w:name w:val="Default"/>
    <w:rsid w:val="00D47B2A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Title">
    <w:name w:val="Title"/>
    <w:basedOn w:val="Normal"/>
    <w:link w:val="TitleChar"/>
    <w:qFormat/>
    <w:rsid w:val="00A84633"/>
    <w:pPr>
      <w:widowControl/>
      <w:adjustRightInd/>
      <w:jc w:val="center"/>
      <w:textAlignment w:val="auto"/>
    </w:pPr>
  </w:style>
  <w:style w:type="character" w:customStyle="1" w:styleId="TitleChar">
    <w:name w:val="Title Char"/>
    <w:link w:val="Title"/>
    <w:rsid w:val="00A84633"/>
    <w:rPr>
      <w:sz w:val="24"/>
      <w:lang w:eastAsia="en-US"/>
    </w:rPr>
  </w:style>
  <w:style w:type="character" w:customStyle="1" w:styleId="BodyTextChar">
    <w:name w:val="Body Text Char"/>
    <w:link w:val="BodyText"/>
    <w:rsid w:val="00E6276B"/>
    <w:rPr>
      <w:sz w:val="24"/>
      <w:lang w:val="en-GB" w:eastAsia="en-US"/>
    </w:rPr>
  </w:style>
  <w:style w:type="paragraph" w:styleId="ListParagraph">
    <w:name w:val="List Paragraph"/>
    <w:basedOn w:val="Normal"/>
    <w:autoRedefine/>
    <w:uiPriority w:val="34"/>
    <w:qFormat/>
    <w:rsid w:val="004E6CE4"/>
    <w:pPr>
      <w:widowControl/>
      <w:numPr>
        <w:numId w:val="46"/>
      </w:numPr>
      <w:adjustRightInd/>
      <w:spacing w:before="240" w:after="0" w:line="276" w:lineRule="auto"/>
      <w:ind w:left="2520"/>
      <w:contextualSpacing/>
      <w:jc w:val="left"/>
      <w:textAlignment w:val="auto"/>
    </w:pPr>
    <w:rPr>
      <w:rFonts w:ascii="Cambria" w:hAnsi="Cambria" w:cstheme="minorHAnsi"/>
      <w:szCs w:val="22"/>
      <w:lang w:val="en-US" w:eastAsia="zh-CN"/>
    </w:rPr>
  </w:style>
  <w:style w:type="character" w:customStyle="1" w:styleId="HeaderChar">
    <w:name w:val="Header Char"/>
    <w:link w:val="Header"/>
    <w:rsid w:val="004D6EC2"/>
    <w:rPr>
      <w:sz w:val="24"/>
      <w:lang w:val="en-GB" w:eastAsia="en-US"/>
    </w:rPr>
  </w:style>
  <w:style w:type="paragraph" w:customStyle="1" w:styleId="TableParagraph">
    <w:name w:val="Table Paragraph"/>
    <w:basedOn w:val="Normal"/>
    <w:uiPriority w:val="1"/>
    <w:qFormat/>
    <w:rsid w:val="008F1CC9"/>
    <w:pPr>
      <w:widowControl/>
      <w:autoSpaceDE w:val="0"/>
      <w:autoSpaceDN w:val="0"/>
      <w:jc w:val="left"/>
      <w:textAlignment w:val="auto"/>
    </w:pPr>
    <w:rPr>
      <w:szCs w:val="24"/>
      <w:lang w:val="en-US" w:eastAsia="zh-CN"/>
    </w:rPr>
  </w:style>
  <w:style w:type="paragraph" w:styleId="NoSpacing">
    <w:name w:val="No Spacing"/>
    <w:autoRedefine/>
    <w:uiPriority w:val="1"/>
    <w:qFormat/>
    <w:rsid w:val="00303141"/>
    <w:pPr>
      <w:framePr w:hSpace="180" w:wrap="around" w:vAnchor="text" w:hAnchor="page" w:x="991" w:y="93"/>
      <w:widowControl w:val="0"/>
      <w:adjustRightInd w:val="0"/>
      <w:textAlignment w:val="baseline"/>
    </w:pPr>
    <w:rPr>
      <w:rFonts w:ascii="Arial" w:hAnsi="Arial"/>
      <w:b/>
      <w:bCs/>
      <w:lang w:eastAsia="en-US"/>
    </w:rPr>
  </w:style>
  <w:style w:type="paragraph" w:styleId="NormalWeb">
    <w:name w:val="Normal (Web)"/>
    <w:basedOn w:val="Normal"/>
    <w:uiPriority w:val="99"/>
    <w:semiHidden/>
    <w:unhideWhenUsed/>
    <w:rsid w:val="00A574F4"/>
    <w:pPr>
      <w:widowControl/>
      <w:adjustRightInd/>
      <w:spacing w:before="100" w:beforeAutospacing="1" w:after="100" w:afterAutospacing="1"/>
      <w:jc w:val="left"/>
      <w:textAlignment w:val="auto"/>
    </w:pPr>
    <w:rPr>
      <w:rFonts w:eastAsiaTheme="minorEastAsia"/>
      <w:szCs w:val="24"/>
      <w:lang w:val="en-US" w:eastAsia="zh-CN"/>
    </w:rPr>
  </w:style>
  <w:style w:type="character" w:styleId="Strong">
    <w:name w:val="Strong"/>
    <w:basedOn w:val="DefaultParagraphFont"/>
    <w:qFormat/>
    <w:rsid w:val="000D3634"/>
    <w:rPr>
      <w:b/>
      <w:bCs/>
    </w:rPr>
  </w:style>
  <w:style w:type="paragraph" w:styleId="TableofFigures">
    <w:name w:val="table of figures"/>
    <w:basedOn w:val="Normal"/>
    <w:next w:val="Normal"/>
    <w:uiPriority w:val="99"/>
    <w:unhideWhenUsed/>
    <w:rsid w:val="00790843"/>
    <w:pPr>
      <w:spacing w:after="0"/>
    </w:pPr>
  </w:style>
  <w:style w:type="character" w:styleId="Emphasis">
    <w:name w:val="Emphasis"/>
    <w:basedOn w:val="DefaultParagraphFont"/>
    <w:qFormat/>
    <w:rsid w:val="008D2653"/>
    <w:rPr>
      <w:i/>
      <w:iCs/>
    </w:rPr>
  </w:style>
  <w:style w:type="paragraph" w:styleId="Subtitle">
    <w:name w:val="Subtitle"/>
    <w:basedOn w:val="Normal"/>
    <w:next w:val="Normal"/>
    <w:link w:val="SubtitleChar"/>
    <w:qFormat/>
    <w:rsid w:val="009A20FD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Cs w:val="22"/>
    </w:rPr>
  </w:style>
  <w:style w:type="character" w:customStyle="1" w:styleId="SubtitleChar">
    <w:name w:val="Subtitle Char"/>
    <w:basedOn w:val="DefaultParagraphFont"/>
    <w:link w:val="Subtitle"/>
    <w:rsid w:val="009A20FD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C00C62"/>
    <w:rPr>
      <w:rFonts w:asciiTheme="majorHAnsi" w:hAnsiTheme="majorHAnsi"/>
      <w:b/>
      <w:kern w:val="28"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C00C62"/>
    <w:rPr>
      <w:rFonts w:ascii="Cambria" w:hAnsi="Cambria"/>
      <w:bCs/>
      <w:kern w:val="28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0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7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2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9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18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61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7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76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2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1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1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0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2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85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7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7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6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9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1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9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10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51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2.xml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355BE5F-D37D-434E-93A5-6F34A735D5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0</TotalTime>
  <Pages>17</Pages>
  <Words>2579</Words>
  <Characters>14703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Manager</vt:lpstr>
    </vt:vector>
  </TitlesOfParts>
  <Manager>Nelson Yeo</Manager>
  <Company>Teamone</Company>
  <LinksUpToDate>false</LinksUpToDate>
  <CharactersWithSpaces>17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Manager</dc:title>
  <dc:subject>Technical Proposal</dc:subject>
  <dc:creator>Ma Zaihang</dc:creator>
  <cp:keywords>SEU</cp:keywords>
  <dc:description/>
  <cp:lastModifiedBy>Karthy</cp:lastModifiedBy>
  <cp:revision>21</cp:revision>
  <cp:lastPrinted>2022-04-12T09:27:00Z</cp:lastPrinted>
  <dcterms:created xsi:type="dcterms:W3CDTF">2022-04-25T04:01:00Z</dcterms:created>
  <dcterms:modified xsi:type="dcterms:W3CDTF">2022-04-27T10:01:00Z</dcterms:modified>
  <cp:category>Specification Requirements</cp:category>
  <cp:contentStatus>Draft</cp:contentStatus>
</cp:coreProperties>
</file>